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50EE" w:rsidRPr="00D750EE" w:rsidRDefault="00D750EE" w:rsidP="00351AA4">
      <w:pPr>
        <w:pStyle w:val="Heading10"/>
        <w:pBdr>
          <w:top w:val="single" w:sz="4" w:space="0" w:color="auto"/>
          <w:bottom w:val="single" w:sz="4" w:space="1" w:color="auto"/>
        </w:pBdr>
        <w:rPr>
          <w:sz w:val="6"/>
          <w:szCs w:val="6"/>
        </w:rPr>
      </w:pPr>
    </w:p>
    <w:p w:rsidR="00F61FEE" w:rsidRPr="00BF6ECD" w:rsidRDefault="00E54D3B" w:rsidP="00351AA4">
      <w:pPr>
        <w:pStyle w:val="Heading10"/>
        <w:pBdr>
          <w:top w:val="single" w:sz="4" w:space="0" w:color="auto"/>
          <w:bottom w:val="single" w:sz="4" w:space="1" w:color="auto"/>
        </w:pBdr>
        <w:spacing w:before="0"/>
        <w:rPr>
          <w:sz w:val="10"/>
          <w:szCs w:val="10"/>
        </w:rPr>
      </w:pPr>
      <w:r>
        <w:t>Designing a Question for Research or Investigations: Guidelines for Teachers</w:t>
      </w:r>
    </w:p>
    <w:p w:rsidR="00E60D06" w:rsidRDefault="00E60D06" w:rsidP="00E60D06"/>
    <w:p w:rsidR="00355F3C" w:rsidRDefault="009565CC" w:rsidP="009565CC">
      <w:r>
        <w:t>Many subjects within the SACE have an investigation or other assessm</w:t>
      </w:r>
      <w:r w:rsidR="00211497">
        <w:t>ent type which involves</w:t>
      </w:r>
      <w:r>
        <w:t xml:space="preserve"> research.  This research can be in the form of practical or technical investigations, formal research, or exploratory enquiries.  The design and development of a research question is </w:t>
      </w:r>
      <w:r w:rsidR="00117904">
        <w:t>an</w:t>
      </w:r>
      <w:r w:rsidR="00355F3C">
        <w:t xml:space="preserve"> </w:t>
      </w:r>
      <w:r>
        <w:t xml:space="preserve">important </w:t>
      </w:r>
      <w:r w:rsidR="00355F3C">
        <w:t>element of all investigations in that it helps to:</w:t>
      </w:r>
    </w:p>
    <w:p w:rsidR="00355F3C" w:rsidRDefault="006A703C" w:rsidP="00355F3C">
      <w:pPr>
        <w:pStyle w:val="ListParagraph"/>
        <w:numPr>
          <w:ilvl w:val="0"/>
          <w:numId w:val="23"/>
        </w:numPr>
      </w:pPr>
      <w:r>
        <w:t>d</w:t>
      </w:r>
      <w:r w:rsidR="00355F3C">
        <w:t>efine the investigation</w:t>
      </w:r>
    </w:p>
    <w:p w:rsidR="00355F3C" w:rsidRDefault="006A703C" w:rsidP="00355F3C">
      <w:pPr>
        <w:pStyle w:val="ListParagraph"/>
        <w:numPr>
          <w:ilvl w:val="0"/>
          <w:numId w:val="23"/>
        </w:numPr>
      </w:pPr>
      <w:r>
        <w:t>s</w:t>
      </w:r>
      <w:r w:rsidR="00355F3C">
        <w:t>et the parameters</w:t>
      </w:r>
    </w:p>
    <w:p w:rsidR="00355F3C" w:rsidRDefault="006A703C" w:rsidP="00355F3C">
      <w:pPr>
        <w:pStyle w:val="ListParagraph"/>
        <w:numPr>
          <w:ilvl w:val="0"/>
          <w:numId w:val="23"/>
        </w:numPr>
      </w:pPr>
      <w:r>
        <w:t>p</w:t>
      </w:r>
      <w:r w:rsidR="00355F3C">
        <w:t>rovide opportunities for a wide range of research methodologies</w:t>
      </w:r>
    </w:p>
    <w:p w:rsidR="00E54D3B" w:rsidRDefault="006A703C" w:rsidP="004146BE">
      <w:pPr>
        <w:pStyle w:val="ListParagraph"/>
        <w:numPr>
          <w:ilvl w:val="0"/>
          <w:numId w:val="23"/>
        </w:numPr>
      </w:pPr>
      <w:proofErr w:type="gramStart"/>
      <w:r>
        <w:t>p</w:t>
      </w:r>
      <w:r w:rsidR="00355F3C">
        <w:t>rovide</w:t>
      </w:r>
      <w:proofErr w:type="gramEnd"/>
      <w:r w:rsidR="00355F3C">
        <w:t xml:space="preserve"> </w:t>
      </w:r>
      <w:r w:rsidR="00E0750E">
        <w:t xml:space="preserve">structure and </w:t>
      </w:r>
      <w:r w:rsidR="00355F3C">
        <w:t>direction for the student</w:t>
      </w:r>
      <w:r w:rsidR="00270F28">
        <w:t>.</w:t>
      </w:r>
      <w:r w:rsidR="004146BE">
        <w:tab/>
      </w:r>
      <w:r w:rsidR="004146BE">
        <w:tab/>
      </w:r>
    </w:p>
    <w:p w:rsidR="00E54D3B" w:rsidRDefault="00E54D3B" w:rsidP="00E54D3B">
      <w:pPr>
        <w:rPr>
          <w:sz w:val="18"/>
          <w:szCs w:val="18"/>
        </w:rPr>
      </w:pPr>
    </w:p>
    <w:p w:rsidR="00E0750E" w:rsidRPr="004146BE" w:rsidRDefault="003648F0" w:rsidP="00E54D3B">
      <w:proofErr w:type="gramStart"/>
      <w:r w:rsidRPr="00E54D3B">
        <w:rPr>
          <w:sz w:val="18"/>
          <w:szCs w:val="18"/>
        </w:rPr>
        <w:t>adapted</w:t>
      </w:r>
      <w:proofErr w:type="gramEnd"/>
      <w:r w:rsidRPr="00E54D3B">
        <w:rPr>
          <w:sz w:val="18"/>
          <w:szCs w:val="18"/>
        </w:rPr>
        <w:t xml:space="preserve"> from </w:t>
      </w:r>
      <w:r w:rsidR="002A1C32">
        <w:rPr>
          <w:sz w:val="18"/>
          <w:szCs w:val="18"/>
        </w:rPr>
        <w:t>O’Leary</w:t>
      </w:r>
      <w:r w:rsidR="00E54D3B">
        <w:rPr>
          <w:sz w:val="18"/>
          <w:szCs w:val="18"/>
        </w:rPr>
        <w:t xml:space="preserve"> </w:t>
      </w:r>
      <w:r w:rsidR="00B11589" w:rsidRPr="00E54D3B">
        <w:rPr>
          <w:sz w:val="18"/>
          <w:szCs w:val="18"/>
        </w:rPr>
        <w:t xml:space="preserve"> (2004)</w:t>
      </w:r>
    </w:p>
    <w:p w:rsidR="00B11589" w:rsidRPr="00B11589" w:rsidRDefault="00B11589" w:rsidP="00E0750E">
      <w:pPr>
        <w:rPr>
          <w:sz w:val="18"/>
          <w:szCs w:val="18"/>
        </w:rPr>
      </w:pPr>
    </w:p>
    <w:p w:rsidR="00E0750E" w:rsidRDefault="003759D4" w:rsidP="00D047E8">
      <w:pPr>
        <w:pStyle w:val="Heading2"/>
      </w:pPr>
      <w:r>
        <w:t>G</w:t>
      </w:r>
      <w:r w:rsidR="00D047E8">
        <w:t>etting started</w:t>
      </w:r>
    </w:p>
    <w:p w:rsidR="00D047E8" w:rsidRDefault="004146BE" w:rsidP="00D047E8">
      <w:r>
        <w:t xml:space="preserve">Some </w:t>
      </w:r>
      <w:r w:rsidR="00925A98">
        <w:t>students find it difficult</w:t>
      </w:r>
      <w:r w:rsidR="00D047E8">
        <w:t xml:space="preserve"> to get started on an investigation.</w:t>
      </w:r>
      <w:r w:rsidR="00925A98">
        <w:t xml:space="preserve"> </w:t>
      </w:r>
      <w:r w:rsidR="00117904">
        <w:t>It is useful for them to initially decide on a topic before developing a research question</w:t>
      </w:r>
      <w:r w:rsidR="008D4CCC">
        <w:t xml:space="preserve"> from this area of interest</w:t>
      </w:r>
      <w:r w:rsidR="00117904">
        <w:t>.  When identifying an appropriate topic</w:t>
      </w:r>
      <w:r w:rsidR="0056137B">
        <w:t xml:space="preserve"> </w:t>
      </w:r>
      <w:r w:rsidR="001031BC">
        <w:t xml:space="preserve">it is important for students to consider </w:t>
      </w:r>
      <w:r w:rsidR="008D4CCC">
        <w:t>broad topics which interest them and they would like to know more about.  In the initial search for a topic,</w:t>
      </w:r>
      <w:r w:rsidR="00E11B2F">
        <w:t xml:space="preserve"> depending on the subject,</w:t>
      </w:r>
      <w:r w:rsidR="008D4CCC">
        <w:t xml:space="preserve"> </w:t>
      </w:r>
      <w:r w:rsidR="00117904">
        <w:t xml:space="preserve">students </w:t>
      </w:r>
      <w:r w:rsidR="00E11B2F">
        <w:t>may</w:t>
      </w:r>
      <w:r w:rsidR="001031BC">
        <w:t xml:space="preserve"> be encouraged to</w:t>
      </w:r>
      <w:r>
        <w:t xml:space="preserve"> think about</w:t>
      </w:r>
      <w:r w:rsidR="00117904">
        <w:t>:</w:t>
      </w:r>
    </w:p>
    <w:p w:rsidR="008D4CCC" w:rsidRDefault="008D4CCC" w:rsidP="00D047E8"/>
    <w:p w:rsidR="008D4CCC" w:rsidRDefault="001031BC" w:rsidP="008D4CCC">
      <w:pPr>
        <w:pStyle w:val="ListParagraph"/>
        <w:numPr>
          <w:ilvl w:val="0"/>
          <w:numId w:val="23"/>
        </w:numPr>
      </w:pPr>
      <w:r>
        <w:t>l</w:t>
      </w:r>
      <w:r w:rsidR="008D4CCC">
        <w:t xml:space="preserve">earning and activities at school </w:t>
      </w:r>
      <w:r w:rsidR="003759D4">
        <w:t>(subjects, extra-curricular activities)</w:t>
      </w:r>
    </w:p>
    <w:p w:rsidR="008D4CCC" w:rsidRDefault="001031BC" w:rsidP="008D4CCC">
      <w:pPr>
        <w:pStyle w:val="ListParagraph"/>
        <w:numPr>
          <w:ilvl w:val="0"/>
          <w:numId w:val="23"/>
        </w:numPr>
      </w:pPr>
      <w:r>
        <w:t>a</w:t>
      </w:r>
      <w:r w:rsidR="008D4CCC">
        <w:t>ctivities outside school</w:t>
      </w:r>
      <w:r w:rsidR="003759D4">
        <w:t xml:space="preserve"> (hobbies, sports, part-time job, volunteering, interests)</w:t>
      </w:r>
    </w:p>
    <w:p w:rsidR="008D4CCC" w:rsidRDefault="001031BC" w:rsidP="008D4CCC">
      <w:pPr>
        <w:pStyle w:val="ListParagraph"/>
        <w:numPr>
          <w:ilvl w:val="0"/>
          <w:numId w:val="23"/>
        </w:numPr>
      </w:pPr>
      <w:r>
        <w:t>c</w:t>
      </w:r>
      <w:r w:rsidR="003759D4">
        <w:t>ontemporary issues</w:t>
      </w:r>
    </w:p>
    <w:p w:rsidR="003759D4" w:rsidRDefault="001031BC" w:rsidP="008D4CCC">
      <w:pPr>
        <w:pStyle w:val="ListParagraph"/>
        <w:numPr>
          <w:ilvl w:val="0"/>
          <w:numId w:val="23"/>
        </w:numPr>
      </w:pPr>
      <w:r>
        <w:t>p</w:t>
      </w:r>
      <w:r w:rsidR="003759D4">
        <w:t>ersonal experiences</w:t>
      </w:r>
    </w:p>
    <w:p w:rsidR="003759D4" w:rsidRDefault="001031BC" w:rsidP="008D4CCC">
      <w:pPr>
        <w:pStyle w:val="ListParagraph"/>
        <w:numPr>
          <w:ilvl w:val="0"/>
          <w:numId w:val="23"/>
        </w:numPr>
      </w:pPr>
      <w:proofErr w:type="gramStart"/>
      <w:r>
        <w:t>creative</w:t>
      </w:r>
      <w:proofErr w:type="gramEnd"/>
      <w:r>
        <w:t xml:space="preserve"> a</w:t>
      </w:r>
      <w:r w:rsidR="00946BB6">
        <w:t>rts (music, film and</w:t>
      </w:r>
      <w:r w:rsidR="00EA2688">
        <w:t xml:space="preserve"> other</w:t>
      </w:r>
      <w:r w:rsidR="00946BB6">
        <w:t xml:space="preserve"> </w:t>
      </w:r>
      <w:r w:rsidR="004146BE">
        <w:t xml:space="preserve">forms of </w:t>
      </w:r>
      <w:r w:rsidR="00946BB6">
        <w:t>entertainment)</w:t>
      </w:r>
      <w:r w:rsidR="00270F28">
        <w:t>.</w:t>
      </w:r>
    </w:p>
    <w:p w:rsidR="00946BB6" w:rsidRDefault="00946BB6" w:rsidP="00946BB6"/>
    <w:p w:rsidR="00946BB6" w:rsidRDefault="00946BB6" w:rsidP="00946BB6">
      <w:r>
        <w:t xml:space="preserve">Students may find it useful to </w:t>
      </w:r>
      <w:r w:rsidR="005D691E">
        <w:t>do some preliminary reading</w:t>
      </w:r>
      <w:r w:rsidR="00A84354">
        <w:t xml:space="preserve"> and research</w:t>
      </w:r>
      <w:r w:rsidR="004146BE">
        <w:t xml:space="preserve"> </w:t>
      </w:r>
      <w:r w:rsidR="005D691E">
        <w:t xml:space="preserve">about </w:t>
      </w:r>
      <w:r w:rsidR="004146BE">
        <w:t xml:space="preserve">areas that interest them.  </w:t>
      </w:r>
      <w:r w:rsidR="00A84354">
        <w:t xml:space="preserve">Reading will help students gauge the level of information already available and identify gaps which their investigation could attempt to address.   </w:t>
      </w:r>
      <w:r w:rsidR="004146BE">
        <w:t xml:space="preserve">Visualising a topic in </w:t>
      </w:r>
      <w:r w:rsidR="00A84354">
        <w:t xml:space="preserve">a mind map </w:t>
      </w:r>
      <w:r w:rsidR="004146BE">
        <w:t>can help students to</w:t>
      </w:r>
      <w:r w:rsidR="00A84354" w:rsidRPr="00A84354">
        <w:t xml:space="preserve"> </w:t>
      </w:r>
      <w:r w:rsidR="00A84354">
        <w:t>develop their ideas for a topic and</w:t>
      </w:r>
      <w:r w:rsidR="004146BE">
        <w:t xml:space="preserve"> focus on a particular element </w:t>
      </w:r>
      <w:r w:rsidR="00A84354">
        <w:t>that can be developed into a question.</w:t>
      </w:r>
    </w:p>
    <w:p w:rsidR="00946BB6" w:rsidRDefault="00946BB6" w:rsidP="00946BB6"/>
    <w:p w:rsidR="00117904" w:rsidRDefault="00E54D3B" w:rsidP="00D047E8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47662EC8" wp14:editId="361D7C5C">
                <wp:simplePos x="0" y="0"/>
                <wp:positionH relativeFrom="column">
                  <wp:posOffset>-158115</wp:posOffset>
                </wp:positionH>
                <wp:positionV relativeFrom="paragraph">
                  <wp:posOffset>0</wp:posOffset>
                </wp:positionV>
                <wp:extent cx="6562725" cy="2762250"/>
                <wp:effectExtent l="0" t="0" r="28575" b="1905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62725" cy="276225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7646" w:rsidRDefault="00427646" w:rsidP="0042764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-12.45pt;margin-top:0;width:516.75pt;height:217.5pt;z-index:-251657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" fillcolor="#dbe5f1 [660]" strokecolor="#243f60 [1604]" strokeweight="2pt">
                <v:textbox>
                  <w:txbxContent>
                    <w:p w:rsidR="00427646" w:rsidRDefault="00427646" w:rsidP="00427646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4146BE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E59FFBE" wp14:editId="4DB4F50A">
                <wp:simplePos x="0" y="0"/>
                <wp:positionH relativeFrom="column">
                  <wp:posOffset>4832985</wp:posOffset>
                </wp:positionH>
                <wp:positionV relativeFrom="paragraph">
                  <wp:posOffset>120016</wp:posOffset>
                </wp:positionV>
                <wp:extent cx="1457325" cy="419100"/>
                <wp:effectExtent l="0" t="0" r="28575" b="1905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7325" cy="419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D048F" w:rsidRPr="00AD048F" w:rsidRDefault="00AD048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Problems – crime, drug and alcohol u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7" type="#_x0000_t202" style="position:absolute;margin-left:380.55pt;margin-top:9.45pt;width:114.75pt;height:33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" fillcolor="white [3201]" strokeweight=".5pt">
                <v:textbox>
                  <w:txbxContent>
                    <w:p w:rsidR="00AD048F" w:rsidRPr="00AD048F" w:rsidRDefault="00AD048F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Problems – crime, drug and alcohol use</w:t>
                      </w:r>
                    </w:p>
                  </w:txbxContent>
                </v:textbox>
              </v:shape>
            </w:pict>
          </mc:Fallback>
        </mc:AlternateContent>
      </w:r>
      <w:r w:rsidR="00AD048F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1838570" wp14:editId="3DA2EC8F">
                <wp:simplePos x="0" y="0"/>
                <wp:positionH relativeFrom="column">
                  <wp:posOffset>3661410</wp:posOffset>
                </wp:positionH>
                <wp:positionV relativeFrom="paragraph">
                  <wp:posOffset>121285</wp:posOffset>
                </wp:positionV>
                <wp:extent cx="771525" cy="419100"/>
                <wp:effectExtent l="0" t="0" r="28575" b="1905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1525" cy="419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D048F" w:rsidRPr="00AD048F" w:rsidRDefault="00AD048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 xml:space="preserve">Boarded up, graffiti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4" o:spid="_x0000_s1027" type="#_x0000_t202" style="position:absolute;margin-left:288.3pt;margin-top:9.55pt;width:60.75pt;height:33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" fillcolor="white [3201]" strokeweight=".5pt">
                <v:textbox>
                  <w:txbxContent>
                    <w:p w:rsidR="00AD048F" w:rsidRPr="00AD048F" w:rsidRDefault="00AD048F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 xml:space="preserve">Boarded up, graffiti </w:t>
                      </w:r>
                    </w:p>
                  </w:txbxContent>
                </v:textbox>
              </v:shape>
            </w:pict>
          </mc:Fallback>
        </mc:AlternateContent>
      </w:r>
    </w:p>
    <w:p w:rsidR="00117904" w:rsidRDefault="00427646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11287AF" wp14:editId="3EEBF5A7">
                <wp:simplePos x="0" y="0"/>
                <wp:positionH relativeFrom="column">
                  <wp:posOffset>22225</wp:posOffset>
                </wp:positionH>
                <wp:positionV relativeFrom="paragraph">
                  <wp:posOffset>93980</wp:posOffset>
                </wp:positionV>
                <wp:extent cx="1000125" cy="381000"/>
                <wp:effectExtent l="0" t="0" r="28575" b="1905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0125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7646" w:rsidRPr="00427646" w:rsidRDefault="004276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mpact on the environ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6" o:spid="_x0000_s1029" type="#_x0000_t202" style="position:absolute;margin-left:1.75pt;margin-top:7.4pt;width:78.75pt;height:3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" fillcolor="white [3201]" strokeweight=".5pt">
                <v:textbox>
                  <w:txbxContent>
                    <w:p w:rsidR="00427646" w:rsidRPr="00427646" w:rsidRDefault="00427646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mpact on the environment</w:t>
                      </w:r>
                    </w:p>
                  </w:txbxContent>
                </v:textbox>
              </v:shape>
            </w:pict>
          </mc:Fallback>
        </mc:AlternateContent>
      </w:r>
    </w:p>
    <w:p w:rsidR="006C6626" w:rsidRDefault="00AD048F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022985</wp:posOffset>
                </wp:positionH>
                <wp:positionV relativeFrom="paragraph">
                  <wp:posOffset>133350</wp:posOffset>
                </wp:positionV>
                <wp:extent cx="247650" cy="361950"/>
                <wp:effectExtent l="38100" t="38100" r="19050" b="19050"/>
                <wp:wrapNone/>
                <wp:docPr id="22" name="Straight Arrow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47650" cy="36195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2" o:spid="_x0000_s1026" type="#_x0000_t32" style="position:absolute;margin-left:80.55pt;margin-top:10.5pt;width:19.5pt;height:28.5pt;flip:x y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" strokecolor="#4579b8 [3044]" strokeweight="1pt">
                <v:stroke endarrow="open"/>
              </v:shape>
            </w:pict>
          </mc:Fallback>
        </mc:AlternateContent>
      </w:r>
    </w:p>
    <w:p w:rsidR="006C6626" w:rsidRDefault="00AD048F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5566410</wp:posOffset>
                </wp:positionH>
                <wp:positionV relativeFrom="paragraph">
                  <wp:posOffset>106045</wp:posOffset>
                </wp:positionV>
                <wp:extent cx="0" cy="228600"/>
                <wp:effectExtent l="95250" t="38100" r="57150" b="19050"/>
                <wp:wrapNone/>
                <wp:docPr id="31" name="Straight Arrow Connecto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31" o:spid="_x0000_s1026" type="#_x0000_t32" style="position:absolute;margin-left:438.3pt;margin-top:8.35pt;width:0;height:18pt;flip:y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" strokecolor="#4579b8 [3044]" strokeweight="1p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4032885</wp:posOffset>
                </wp:positionH>
                <wp:positionV relativeFrom="paragraph">
                  <wp:posOffset>58420</wp:posOffset>
                </wp:positionV>
                <wp:extent cx="9525" cy="200025"/>
                <wp:effectExtent l="76200" t="38100" r="66675" b="28575"/>
                <wp:wrapNone/>
                <wp:docPr id="30" name="Straight Arrow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525" cy="200025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30" o:spid="_x0000_s1026" type="#_x0000_t32" style="position:absolute;margin-left:317.55pt;margin-top:4.6pt;width:.75pt;height:15.75pt;flip:y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" strokecolor="#4579b8 [3044]" strokeweight="1pt">
                <v:stroke endarrow="open"/>
              </v:shape>
            </w:pict>
          </mc:Fallback>
        </mc:AlternateContent>
      </w:r>
    </w:p>
    <w:p w:rsidR="006C6626" w:rsidRDefault="00AD048F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A29B02F" wp14:editId="7C58B7FD">
                <wp:simplePos x="0" y="0"/>
                <wp:positionH relativeFrom="column">
                  <wp:posOffset>3661410</wp:posOffset>
                </wp:positionH>
                <wp:positionV relativeFrom="paragraph">
                  <wp:posOffset>97790</wp:posOffset>
                </wp:positionV>
                <wp:extent cx="771525" cy="381000"/>
                <wp:effectExtent l="0" t="0" r="28575" b="1905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1525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D048F" w:rsidRPr="00AD048F" w:rsidRDefault="00AD048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Empty hous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3" o:spid="_x0000_s1030" type="#_x0000_t202" style="position:absolute;margin-left:288.3pt;margin-top:7.7pt;width:60.75pt;height:30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" fillcolor="white [3201]" strokeweight=".5pt">
                <v:textbox>
                  <w:txbxContent>
                    <w:p w:rsidR="00AD048F" w:rsidRPr="00AD048F" w:rsidRDefault="00AD048F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Empty housing</w:t>
                      </w:r>
                    </w:p>
                  </w:txbxContent>
                </v:textbox>
              </v:shape>
            </w:pict>
          </mc:Fallback>
        </mc:AlternateContent>
      </w:r>
    </w:p>
    <w:p w:rsidR="006C6626" w:rsidRDefault="00AD048F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375285</wp:posOffset>
                </wp:positionH>
                <wp:positionV relativeFrom="paragraph">
                  <wp:posOffset>146685</wp:posOffset>
                </wp:positionV>
                <wp:extent cx="542925" cy="323850"/>
                <wp:effectExtent l="38100" t="0" r="28575" b="57150"/>
                <wp:wrapNone/>
                <wp:docPr id="23" name="Straight Arrow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2925" cy="32385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3" o:spid="_x0000_s1026" type="#_x0000_t32" style="position:absolute;margin-left:29.55pt;margin-top:11.55pt;width:42.75pt;height:25.5pt;flip:x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" strokecolor="#4579b8 [3044]" strokeweight="1p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604010</wp:posOffset>
                </wp:positionH>
                <wp:positionV relativeFrom="paragraph">
                  <wp:posOffset>146685</wp:posOffset>
                </wp:positionV>
                <wp:extent cx="371475" cy="28575"/>
                <wp:effectExtent l="38100" t="57150" r="0" b="104775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1475" cy="2857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0" o:spid="_x0000_s1026" type="#_x0000_t32" style="position:absolute;margin-left:126.3pt;margin-top:11.55pt;width:29.25pt;height:2.25pt;flip:x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" strokecolor="#4579b8 [3044]" strokeweight="1.5p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4985385</wp:posOffset>
                </wp:positionH>
                <wp:positionV relativeFrom="paragraph">
                  <wp:posOffset>13335</wp:posOffset>
                </wp:positionV>
                <wp:extent cx="1181100" cy="381000"/>
                <wp:effectExtent l="0" t="0" r="19050" b="1905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81100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D048F" w:rsidRPr="00AD048F" w:rsidRDefault="00AD048F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Lack of services in the commun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15" o:spid="_x0000_s1031" type="#_x0000_t202" style="position:absolute;margin-left:392.55pt;margin-top:1.05pt;width:93pt;height:30pt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" fillcolor="white [3201]" strokeweight=".5pt">
                <v:textbox>
                  <w:txbxContent>
                    <w:p w:rsidR="00AD048F" w:rsidRPr="00AD048F" w:rsidRDefault="00AD048F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Lack of services in the community</w:t>
                      </w:r>
                    </w:p>
                  </w:txbxContent>
                </v:textbox>
              </v:shape>
            </w:pict>
          </mc:Fallback>
        </mc:AlternateContent>
      </w:r>
      <w:r w:rsidR="00427646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F3A63B5" wp14:editId="5E0FED85">
                <wp:simplePos x="0" y="0"/>
                <wp:positionH relativeFrom="column">
                  <wp:posOffset>1975485</wp:posOffset>
                </wp:positionH>
                <wp:positionV relativeFrom="paragraph">
                  <wp:posOffset>13335</wp:posOffset>
                </wp:positionV>
                <wp:extent cx="1409700" cy="247650"/>
                <wp:effectExtent l="0" t="0" r="19050" b="1905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970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6BB6" w:rsidRPr="00946BB6" w:rsidRDefault="00946BB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946BB6">
                              <w:rPr>
                                <w:sz w:val="20"/>
                                <w:szCs w:val="20"/>
                              </w:rPr>
                              <w:t>Environmental Issu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" o:spid="_x0000_s1032" type="#_x0000_t202" style="position:absolute;margin-left:155.55pt;margin-top:1.05pt;width:111pt;height:19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">
                <v:textbox>
                  <w:txbxContent>
                    <w:p w:rsidR="00946BB6" w:rsidRPr="00946BB6" w:rsidRDefault="00946BB6">
                      <w:pPr>
                        <w:rPr>
                          <w:sz w:val="20"/>
                          <w:szCs w:val="20"/>
                        </w:rPr>
                      </w:pPr>
                      <w:r w:rsidRPr="00946BB6">
                        <w:rPr>
                          <w:sz w:val="20"/>
                          <w:szCs w:val="20"/>
                        </w:rPr>
                        <w:t>Environmental Issues</w:t>
                      </w:r>
                    </w:p>
                  </w:txbxContent>
                </v:textbox>
              </v:shape>
            </w:pict>
          </mc:Fallback>
        </mc:AlternateContent>
      </w:r>
      <w:r w:rsidR="00427646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417EE32" wp14:editId="4519B6B3">
                <wp:simplePos x="0" y="0"/>
                <wp:positionH relativeFrom="column">
                  <wp:posOffset>918210</wp:posOffset>
                </wp:positionH>
                <wp:positionV relativeFrom="paragraph">
                  <wp:posOffset>13335</wp:posOffset>
                </wp:positionV>
                <wp:extent cx="685800" cy="285750"/>
                <wp:effectExtent l="0" t="0" r="19050" b="190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5800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7646" w:rsidRPr="00427646" w:rsidRDefault="004276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27646">
                              <w:rPr>
                                <w:sz w:val="20"/>
                                <w:szCs w:val="20"/>
                              </w:rPr>
                              <w:t>Flood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4" o:spid="_x0000_s1033" type="#_x0000_t202" style="position:absolute;margin-left:72.3pt;margin-top:1.05pt;width:54pt;height:22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" fillcolor="white [3201]" strokeweight=".5pt">
                <v:textbox>
                  <w:txbxContent>
                    <w:p w:rsidR="00427646" w:rsidRPr="00427646" w:rsidRDefault="00427646">
                      <w:pPr>
                        <w:rPr>
                          <w:sz w:val="20"/>
                          <w:szCs w:val="20"/>
                        </w:rPr>
                      </w:pPr>
                      <w:r w:rsidRPr="00427646">
                        <w:rPr>
                          <w:sz w:val="20"/>
                          <w:szCs w:val="20"/>
                        </w:rPr>
                        <w:t>Flooding</w:t>
                      </w:r>
                    </w:p>
                  </w:txbxContent>
                </v:textbox>
              </v:shape>
            </w:pict>
          </mc:Fallback>
        </mc:AlternateContent>
      </w:r>
    </w:p>
    <w:p w:rsidR="006C6626" w:rsidRDefault="00AD048F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851785</wp:posOffset>
                </wp:positionH>
                <wp:positionV relativeFrom="paragraph">
                  <wp:posOffset>119380</wp:posOffset>
                </wp:positionV>
                <wp:extent cx="104775" cy="295275"/>
                <wp:effectExtent l="57150" t="38100" r="28575" b="28575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4775" cy="29527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7" o:spid="_x0000_s1026" type="#_x0000_t32" style="position:absolute;margin-left:224.55pt;margin-top:9.4pt;width:8.25pt;height:23.25pt;flip:x 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" strokecolor="#4579b8 [3044]" strokeweight="1.5pt">
                <v:stroke endarrow="open"/>
              </v:shape>
            </w:pict>
          </mc:Fallback>
        </mc:AlternateContent>
      </w:r>
    </w:p>
    <w:p w:rsidR="006C6626" w:rsidRDefault="00AD048F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5566410</wp:posOffset>
                </wp:positionH>
                <wp:positionV relativeFrom="paragraph">
                  <wp:posOffset>73025</wp:posOffset>
                </wp:positionV>
                <wp:extent cx="47625" cy="247650"/>
                <wp:effectExtent l="57150" t="38100" r="66675" b="19050"/>
                <wp:wrapNone/>
                <wp:docPr id="29" name="Straight Arrow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7625" cy="24765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9" o:spid="_x0000_s1026" type="#_x0000_t32" style="position:absolute;margin-left:438.3pt;margin-top:5.75pt;width:3.75pt;height:19.5pt;flip:y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" strokecolor="#4579b8 [3044]" strokeweight="1p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4090035</wp:posOffset>
                </wp:positionH>
                <wp:positionV relativeFrom="paragraph">
                  <wp:posOffset>-3175</wp:posOffset>
                </wp:positionV>
                <wp:extent cx="47625" cy="323850"/>
                <wp:effectExtent l="76200" t="38100" r="66675" b="19050"/>
                <wp:wrapNone/>
                <wp:docPr id="28" name="Straight Arrow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7625" cy="32385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8" o:spid="_x0000_s1026" type="#_x0000_t32" style="position:absolute;margin-left:322.05pt;margin-top:-.25pt;width:3.75pt;height:25.5pt;flip:x y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" strokecolor="#4579b8 [3044]" strokeweight="1p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270635</wp:posOffset>
                </wp:positionH>
                <wp:positionV relativeFrom="paragraph">
                  <wp:posOffset>-3175</wp:posOffset>
                </wp:positionV>
                <wp:extent cx="333375" cy="428625"/>
                <wp:effectExtent l="0" t="0" r="66675" b="47625"/>
                <wp:wrapNone/>
                <wp:docPr id="21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3375" cy="428625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1" o:spid="_x0000_s1026" type="#_x0000_t32" style="position:absolute;margin-left:100.05pt;margin-top:-.25pt;width:26.25pt;height:33.7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" strokecolor="#4579b8 [3044]" strokeweight="1pt">
                <v:stroke endarrow="open"/>
              </v:shape>
            </w:pict>
          </mc:Fallback>
        </mc:AlternateContent>
      </w:r>
      <w:r w:rsidR="00427646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682D642" wp14:editId="646264A9">
                <wp:simplePos x="0" y="0"/>
                <wp:positionH relativeFrom="column">
                  <wp:posOffset>-24765</wp:posOffset>
                </wp:positionH>
                <wp:positionV relativeFrom="paragraph">
                  <wp:posOffset>149225</wp:posOffset>
                </wp:positionV>
                <wp:extent cx="942975" cy="371475"/>
                <wp:effectExtent l="0" t="0" r="28575" b="28575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42975" cy="371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7646" w:rsidRPr="00427646" w:rsidRDefault="004276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mpact on the peop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5" o:spid="_x0000_s1034" type="#_x0000_t202" style="position:absolute;margin-left:-1.95pt;margin-top:11.75pt;width:74.25pt;height:29.25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" fillcolor="white [3201]" strokeweight=".5pt">
                <v:textbox>
                  <w:txbxContent>
                    <w:p w:rsidR="00427646" w:rsidRPr="00427646" w:rsidRDefault="00427646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mpact on the people</w:t>
                      </w:r>
                    </w:p>
                  </w:txbxContent>
                </v:textbox>
              </v:shape>
            </w:pict>
          </mc:Fallback>
        </mc:AlternateContent>
      </w:r>
    </w:p>
    <w:p w:rsidR="006C6626" w:rsidRDefault="00946BB6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DBC9A90" wp14:editId="378240C2">
                <wp:simplePos x="0" y="0"/>
                <wp:positionH relativeFrom="column">
                  <wp:posOffset>2604135</wp:posOffset>
                </wp:positionH>
                <wp:positionV relativeFrom="paragraph">
                  <wp:posOffset>93345</wp:posOffset>
                </wp:positionV>
                <wp:extent cx="781050" cy="600075"/>
                <wp:effectExtent l="0" t="0" r="19050" b="2857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1050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6BB6" w:rsidRPr="00AD048F" w:rsidRDefault="00946BB6" w:rsidP="00946BB6">
                            <w:pPr>
                              <w:jc w:val="center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AD048F">
                              <w:rPr>
                                <w:b/>
                                <w:sz w:val="20"/>
                                <w:szCs w:val="20"/>
                              </w:rPr>
                              <w:t>What interests me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margin-left:205.05pt;margin-top:7.35pt;width:61.5pt;height:47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">
                <v:textbox>
                  <w:txbxContent>
                    <w:p w:rsidR="00946BB6" w:rsidRPr="00AD048F" w:rsidRDefault="00946BB6" w:rsidP="00946BB6">
                      <w:pPr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AD048F">
                        <w:rPr>
                          <w:b/>
                          <w:sz w:val="20"/>
                          <w:szCs w:val="20"/>
                        </w:rPr>
                        <w:t>What interests me?</w:t>
                      </w:r>
                    </w:p>
                  </w:txbxContent>
                </v:textbox>
              </v:shape>
            </w:pict>
          </mc:Fallback>
        </mc:AlternateContent>
      </w:r>
    </w:p>
    <w:p w:rsidR="006C6626" w:rsidRDefault="00427646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661410</wp:posOffset>
                </wp:positionH>
                <wp:positionV relativeFrom="paragraph">
                  <wp:posOffset>-635</wp:posOffset>
                </wp:positionV>
                <wp:extent cx="1171575" cy="400050"/>
                <wp:effectExtent l="0" t="0" r="28575" b="1905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1575" cy="400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7646" w:rsidRPr="00427646" w:rsidRDefault="004276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Low quality hous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" o:spid="_x0000_s1036" type="#_x0000_t202" style="position:absolute;margin-left:288.3pt;margin-top:-.05pt;width:92.25pt;height:31.5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" fillcolor="white [3201]" strokeweight=".5pt">
                <v:textbox>
                  <w:txbxContent>
                    <w:p w:rsidR="00427646" w:rsidRPr="00427646" w:rsidRDefault="00427646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Low quality housin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1D484DB" wp14:editId="20F97FDB">
                <wp:simplePos x="0" y="0"/>
                <wp:positionH relativeFrom="column">
                  <wp:posOffset>5156835</wp:posOffset>
                </wp:positionH>
                <wp:positionV relativeFrom="paragraph">
                  <wp:posOffset>-635</wp:posOffset>
                </wp:positionV>
                <wp:extent cx="1133475" cy="266700"/>
                <wp:effectExtent l="0" t="0" r="28575" b="1905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3475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7646" w:rsidRPr="00427646" w:rsidRDefault="004276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Unemploy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" o:spid="_x0000_s1037" type="#_x0000_t202" style="position:absolute;margin-left:406.05pt;margin-top:-.05pt;width:89.25pt;height:2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" fillcolor="white [3201]" strokeweight=".5pt">
                <v:textbox>
                  <w:txbxContent>
                    <w:p w:rsidR="00427646" w:rsidRPr="00427646" w:rsidRDefault="00427646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Unemploymen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36C3C76" wp14:editId="5A583DB4">
                <wp:simplePos x="0" y="0"/>
                <wp:positionH relativeFrom="column">
                  <wp:posOffset>1194435</wp:posOffset>
                </wp:positionH>
                <wp:positionV relativeFrom="paragraph">
                  <wp:posOffset>104140</wp:posOffset>
                </wp:positionV>
                <wp:extent cx="952500" cy="542925"/>
                <wp:effectExtent l="0" t="0" r="19050" b="28575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2500" cy="5429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7646" w:rsidRPr="00427646" w:rsidRDefault="004276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Flood m</w:t>
                            </w:r>
                            <w:r w:rsidRPr="00427646">
                              <w:rPr>
                                <w:sz w:val="20"/>
                                <w:szCs w:val="20"/>
                              </w:rPr>
                              <w:t>anagement strateg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8" o:spid="_x0000_s1038" type="#_x0000_t202" style="position:absolute;margin-left:94.05pt;margin-top:8.2pt;width:75pt;height:42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" fillcolor="white [3201]" strokeweight=".5pt">
                <v:textbox>
                  <w:txbxContent>
                    <w:p w:rsidR="00427646" w:rsidRPr="00427646" w:rsidRDefault="00427646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Flood m</w:t>
                      </w:r>
                      <w:r w:rsidRPr="00427646">
                        <w:rPr>
                          <w:sz w:val="20"/>
                          <w:szCs w:val="20"/>
                        </w:rPr>
                        <w:t>anagement strategies</w:t>
                      </w:r>
                    </w:p>
                  </w:txbxContent>
                </v:textbox>
              </v:shape>
            </w:pict>
          </mc:Fallback>
        </mc:AlternateContent>
      </w:r>
    </w:p>
    <w:p w:rsidR="006C6626" w:rsidRDefault="00AD048F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5099685</wp:posOffset>
                </wp:positionH>
                <wp:positionV relativeFrom="paragraph">
                  <wp:posOffset>105410</wp:posOffset>
                </wp:positionV>
                <wp:extent cx="514350" cy="561975"/>
                <wp:effectExtent l="0" t="38100" r="57150" b="28575"/>
                <wp:wrapNone/>
                <wp:docPr id="27" name="Straight Arrow Connecto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14350" cy="56197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7" o:spid="_x0000_s1026" type="#_x0000_t32" style="position:absolute;margin-left:401.55pt;margin-top:8.3pt;width:40.5pt;height:44.25pt;flip:y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" strokecolor="#4579b8 [3044]" strokeweight="1.5pt">
                <v:stroke endarrow="open"/>
              </v:shape>
            </w:pict>
          </mc:Fallback>
        </mc:AlternateContent>
      </w:r>
    </w:p>
    <w:p w:rsidR="006C6626" w:rsidRDefault="00AD048F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4232910</wp:posOffset>
                </wp:positionH>
                <wp:positionV relativeFrom="paragraph">
                  <wp:posOffset>78105</wp:posOffset>
                </wp:positionV>
                <wp:extent cx="409575" cy="428625"/>
                <wp:effectExtent l="38100" t="38100" r="28575" b="28575"/>
                <wp:wrapNone/>
                <wp:docPr id="26" name="Straight Arrow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09575" cy="42862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6" o:spid="_x0000_s1026" type="#_x0000_t32" style="position:absolute;margin-left:333.3pt;margin-top:6.15pt;width:32.25pt;height:33.75pt;flip:x y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" strokecolor="#4579b8 [3044]" strokeweight="1.5p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918210</wp:posOffset>
                </wp:positionH>
                <wp:positionV relativeFrom="paragraph">
                  <wp:posOffset>78105</wp:posOffset>
                </wp:positionV>
                <wp:extent cx="276225" cy="409575"/>
                <wp:effectExtent l="38100" t="0" r="28575" b="47625"/>
                <wp:wrapNone/>
                <wp:docPr id="24" name="Straight Arrow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09575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4" o:spid="_x0000_s1026" type="#_x0000_t32" style="position:absolute;margin-left:72.3pt;margin-top:6.15pt;width:21.75pt;height:32.25pt;flip:x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" strokecolor="#4579b8 [3044]" strokeweight="1pt">
                <v:stroke endarrow="open"/>
              </v:shape>
            </w:pict>
          </mc:Fallback>
        </mc:AlternateContent>
      </w:r>
    </w:p>
    <w:p w:rsidR="006C6626" w:rsidRDefault="00AD048F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013710</wp:posOffset>
                </wp:positionH>
                <wp:positionV relativeFrom="paragraph">
                  <wp:posOffset>50800</wp:posOffset>
                </wp:positionV>
                <wp:extent cx="142875" cy="295275"/>
                <wp:effectExtent l="0" t="0" r="66675" b="66675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2875" cy="29527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8" o:spid="_x0000_s1026" type="#_x0000_t32" style="position:absolute;margin-left:237.3pt;margin-top:4pt;width:11.25pt;height:23.2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" strokecolor="#4579b8 [3044]" strokeweight="1.5pt">
                <v:stroke endarrow="open"/>
              </v:shape>
            </w:pict>
          </mc:Fallback>
        </mc:AlternateContent>
      </w:r>
    </w:p>
    <w:p w:rsidR="006C6626" w:rsidRDefault="006C6626" w:rsidP="006C6626"/>
    <w:p w:rsidR="006C6626" w:rsidRDefault="00427646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D361D31" wp14:editId="500AD683">
                <wp:simplePos x="0" y="0"/>
                <wp:positionH relativeFrom="column">
                  <wp:posOffset>4290060</wp:posOffset>
                </wp:positionH>
                <wp:positionV relativeFrom="paragraph">
                  <wp:posOffset>24765</wp:posOffset>
                </wp:positionV>
                <wp:extent cx="1200150" cy="342900"/>
                <wp:effectExtent l="0" t="0" r="19050" b="1905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0150" cy="342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7646" w:rsidRPr="00427646" w:rsidRDefault="004276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427646">
                              <w:rPr>
                                <w:sz w:val="20"/>
                                <w:szCs w:val="20"/>
                              </w:rPr>
                              <w:t>In my commun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0" o:spid="_x0000_s1039" type="#_x0000_t202" style="position:absolute;margin-left:337.8pt;margin-top:1.95pt;width:94.5pt;height:2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" fillcolor="white [3201]" strokeweight=".5pt">
                <v:textbox>
                  <w:txbxContent>
                    <w:p w:rsidR="00427646" w:rsidRPr="00427646" w:rsidRDefault="00427646">
                      <w:pPr>
                        <w:rPr>
                          <w:sz w:val="20"/>
                          <w:szCs w:val="20"/>
                        </w:rPr>
                      </w:pPr>
                      <w:r w:rsidRPr="00427646">
                        <w:rPr>
                          <w:sz w:val="20"/>
                          <w:szCs w:val="20"/>
                        </w:rPr>
                        <w:t>In my communit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5218AF" wp14:editId="3289D827">
                <wp:simplePos x="0" y="0"/>
                <wp:positionH relativeFrom="column">
                  <wp:posOffset>2604135</wp:posOffset>
                </wp:positionH>
                <wp:positionV relativeFrom="paragraph">
                  <wp:posOffset>24765</wp:posOffset>
                </wp:positionV>
                <wp:extent cx="1057275" cy="333375"/>
                <wp:effectExtent l="0" t="0" r="28575" b="28575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7275" cy="333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7646" w:rsidRPr="00427646" w:rsidRDefault="004276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Social Issu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9" o:spid="_x0000_s1040" type="#_x0000_t202" style="position:absolute;margin-left:205.05pt;margin-top:1.95pt;width:83.25pt;height:26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" fillcolor="white [3201]" strokeweight=".5pt">
                <v:textbox>
                  <w:txbxContent>
                    <w:p w:rsidR="00427646" w:rsidRPr="00427646" w:rsidRDefault="00427646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Social Issu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45FA081" wp14:editId="639D1E26">
                <wp:simplePos x="0" y="0"/>
                <wp:positionH relativeFrom="column">
                  <wp:posOffset>622935</wp:posOffset>
                </wp:positionH>
                <wp:positionV relativeFrom="paragraph">
                  <wp:posOffset>5715</wp:posOffset>
                </wp:positionV>
                <wp:extent cx="504825" cy="352425"/>
                <wp:effectExtent l="0" t="0" r="28575" b="28575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352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7646" w:rsidRPr="00427646" w:rsidRDefault="00427646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Co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7" o:spid="_x0000_s1041" type="#_x0000_t202" style="position:absolute;margin-left:49.05pt;margin-top:.45pt;width:39.75pt;height:27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" fillcolor="white [3201]" strokeweight=".5pt">
                <v:textbox>
                  <w:txbxContent>
                    <w:p w:rsidR="00427646" w:rsidRPr="00427646" w:rsidRDefault="00427646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Cost</w:t>
                      </w:r>
                    </w:p>
                  </w:txbxContent>
                </v:textbox>
              </v:shape>
            </w:pict>
          </mc:Fallback>
        </mc:AlternateContent>
      </w:r>
    </w:p>
    <w:p w:rsidR="006C6626" w:rsidRDefault="00AD048F" w:rsidP="006C6626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661410</wp:posOffset>
                </wp:positionH>
                <wp:positionV relativeFrom="paragraph">
                  <wp:posOffset>35560</wp:posOffset>
                </wp:positionV>
                <wp:extent cx="628650" cy="0"/>
                <wp:effectExtent l="0" t="76200" r="19050" b="11430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8650" cy="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9" o:spid="_x0000_s1026" type="#_x0000_t32" style="position:absolute;margin-left:288.3pt;margin-top:2.8pt;width:49.5pt;height:0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" strokecolor="#4579b8 [3044]" strokeweight="1.5pt">
                <v:stroke endarrow="open"/>
              </v:shape>
            </w:pict>
          </mc:Fallback>
        </mc:AlternateContent>
      </w:r>
    </w:p>
    <w:p w:rsidR="006C6626" w:rsidRDefault="006C6626" w:rsidP="006C6626"/>
    <w:p w:rsidR="006C6626" w:rsidRDefault="006C6626" w:rsidP="006C6626"/>
    <w:p w:rsidR="006C6626" w:rsidRDefault="006C6626" w:rsidP="006C6626"/>
    <w:p w:rsidR="003D20B6" w:rsidRDefault="006A703C" w:rsidP="003D20B6">
      <w:pPr>
        <w:pStyle w:val="Heading2"/>
      </w:pPr>
      <w:r>
        <w:t>A framework for developing the question</w:t>
      </w:r>
    </w:p>
    <w:p w:rsidR="003D20B6" w:rsidRDefault="001031BC" w:rsidP="001031BC">
      <w:r>
        <w:t>There are some important factors which students should consider when making decisions about an initial topic.  These will become significant as the student</w:t>
      </w:r>
      <w:r w:rsidR="006A703C">
        <w:t>s begin</w:t>
      </w:r>
      <w:r>
        <w:t xml:space="preserve"> to develop a research question from their broad area of interest.  It is essential that:</w:t>
      </w:r>
    </w:p>
    <w:p w:rsidR="001031BC" w:rsidRDefault="001031BC" w:rsidP="001031BC"/>
    <w:p w:rsidR="006A703C" w:rsidRDefault="006A703C" w:rsidP="0030052A">
      <w:pPr>
        <w:pStyle w:val="ListParagraph"/>
        <w:numPr>
          <w:ilvl w:val="0"/>
          <w:numId w:val="23"/>
        </w:numPr>
      </w:pPr>
      <w:r>
        <w:t>the chosen topic provides oppo</w:t>
      </w:r>
      <w:r w:rsidR="00CF42D2">
        <w:t>rtunity for</w:t>
      </w:r>
      <w:r>
        <w:t xml:space="preserve"> student</w:t>
      </w:r>
      <w:r w:rsidR="00CF42D2">
        <w:t>s</w:t>
      </w:r>
      <w:r>
        <w:t xml:space="preserve"> to provide evidence of their learning at the highest possible standard for each of the applicable assessment design criteria</w:t>
      </w:r>
    </w:p>
    <w:p w:rsidR="00E54D3B" w:rsidRDefault="00E54D3B" w:rsidP="0030052A">
      <w:pPr>
        <w:pStyle w:val="ListParagraph"/>
        <w:numPr>
          <w:ilvl w:val="0"/>
          <w:numId w:val="23"/>
        </w:numPr>
      </w:pPr>
      <w:r>
        <w:t>the topic is sufficiently narrow to develop into a question</w:t>
      </w:r>
    </w:p>
    <w:p w:rsidR="00270F28" w:rsidRDefault="00270F28" w:rsidP="0030052A">
      <w:pPr>
        <w:pStyle w:val="ListParagraph"/>
        <w:numPr>
          <w:ilvl w:val="0"/>
          <w:numId w:val="23"/>
        </w:numPr>
      </w:pPr>
      <w:proofErr w:type="gramStart"/>
      <w:r>
        <w:t>the</w:t>
      </w:r>
      <w:proofErr w:type="gramEnd"/>
      <w:r>
        <w:t xml:space="preserve"> topic meets each of the criteria identified in the flowchart below.</w:t>
      </w:r>
    </w:p>
    <w:p w:rsidR="005D691E" w:rsidRDefault="005D691E" w:rsidP="00A84354">
      <w:pPr>
        <w:pStyle w:val="ListParagraph"/>
      </w:pPr>
    </w:p>
    <w:p w:rsidR="00233AF4" w:rsidRDefault="00233AF4" w:rsidP="00233AF4"/>
    <w:p w:rsidR="00233AF4" w:rsidRDefault="00463124" w:rsidP="00233AF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BE41B14" wp14:editId="68EFA03C">
                <wp:simplePos x="0" y="0"/>
                <wp:positionH relativeFrom="column">
                  <wp:posOffset>1423035</wp:posOffset>
                </wp:positionH>
                <wp:positionV relativeFrom="paragraph">
                  <wp:posOffset>118110</wp:posOffset>
                </wp:positionV>
                <wp:extent cx="2428875" cy="704850"/>
                <wp:effectExtent l="0" t="0" r="28575" b="19050"/>
                <wp:wrapNone/>
                <wp:docPr id="339" name="Text Box 3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28875" cy="7048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3AF4" w:rsidRPr="009A569C" w:rsidRDefault="00233AF4" w:rsidP="00233AF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Some initial investigation through reading or rese</w:t>
                            </w:r>
                            <w:r w:rsidR="00A84354">
                              <w:rPr>
                                <w:sz w:val="20"/>
                                <w:szCs w:val="20"/>
                              </w:rPr>
                              <w:t>arching about the topic may give rise to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questions that students want to answer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39" o:spid="_x0000_s1042" type="#_x0000_t202" style="position:absolute;margin-left:112.05pt;margin-top:9.3pt;width:191.25pt;height:55.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" fillcolor="window" strokeweight="1.5pt">
                <v:textbox>
                  <w:txbxContent>
                    <w:p w:rsidR="00233AF4" w:rsidRPr="009A569C" w:rsidRDefault="00233AF4" w:rsidP="00233AF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Some initial investigation through reading or rese</w:t>
                      </w:r>
                      <w:r w:rsidR="00A84354">
                        <w:rPr>
                          <w:sz w:val="20"/>
                          <w:szCs w:val="20"/>
                        </w:rPr>
                        <w:t>arching about the topic may give rise to</w:t>
                      </w:r>
                      <w:r>
                        <w:rPr>
                          <w:sz w:val="20"/>
                          <w:szCs w:val="20"/>
                        </w:rPr>
                        <w:t xml:space="preserve"> questions that students want to answer.</w:t>
                      </w:r>
                    </w:p>
                  </w:txbxContent>
                </v:textbox>
              </v:shape>
            </w:pict>
          </mc:Fallback>
        </mc:AlternateContent>
      </w:r>
      <w:r w:rsidR="002344B7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52BC7AC" wp14:editId="1B97DC1E">
                <wp:simplePos x="0" y="0"/>
                <wp:positionH relativeFrom="column">
                  <wp:posOffset>-110490</wp:posOffset>
                </wp:positionH>
                <wp:positionV relativeFrom="paragraph">
                  <wp:posOffset>118110</wp:posOffset>
                </wp:positionV>
                <wp:extent cx="914400" cy="400050"/>
                <wp:effectExtent l="0" t="0" r="19050" b="19050"/>
                <wp:wrapNone/>
                <wp:docPr id="340" name="Text Box 3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4000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3AF4" w:rsidRPr="009651B4" w:rsidRDefault="00233AF4" w:rsidP="00233AF4">
                            <w:pPr>
                              <w:jc w:val="center"/>
                              <w:rPr>
                                <w:b/>
                                <w:szCs w:val="22"/>
                              </w:rPr>
                            </w:pPr>
                            <w:r>
                              <w:rPr>
                                <w:b/>
                                <w:szCs w:val="22"/>
                              </w:rPr>
                              <w:t>TOPI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40" o:spid="_x0000_s1043" type="#_x0000_t202" style="position:absolute;margin-left:-8.7pt;margin-top:9.3pt;width:1in;height:31.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" fillcolor="window" strokeweight="1.5pt">
                <v:textbox>
                  <w:txbxContent>
                    <w:p w:rsidR="00233AF4" w:rsidRPr="009651B4" w:rsidRDefault="00233AF4" w:rsidP="00233AF4">
                      <w:pPr>
                        <w:jc w:val="center"/>
                        <w:rPr>
                          <w:b/>
                          <w:szCs w:val="22"/>
                        </w:rPr>
                      </w:pPr>
                      <w:r>
                        <w:rPr>
                          <w:b/>
                          <w:szCs w:val="22"/>
                        </w:rPr>
                        <w:t>TOPIC</w:t>
                      </w:r>
                    </w:p>
                  </w:txbxContent>
                </v:textbox>
              </v:shape>
            </w:pict>
          </mc:Fallback>
        </mc:AlternateContent>
      </w:r>
    </w:p>
    <w:p w:rsidR="00233AF4" w:rsidRDefault="00233AF4" w:rsidP="00233AF4">
      <w:pPr>
        <w:ind w:left="-284"/>
      </w:pPr>
    </w:p>
    <w:p w:rsidR="00233AF4" w:rsidRDefault="00233AF4" w:rsidP="00233AF4">
      <w:pPr>
        <w:ind w:left="4320"/>
      </w:pPr>
    </w:p>
    <w:p w:rsidR="00233AF4" w:rsidRDefault="00233AF4" w:rsidP="00233AF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759C1377" wp14:editId="7FA3BF94">
                <wp:simplePos x="0" y="0"/>
                <wp:positionH relativeFrom="column">
                  <wp:posOffset>318135</wp:posOffset>
                </wp:positionH>
                <wp:positionV relativeFrom="paragraph">
                  <wp:posOffset>37465</wp:posOffset>
                </wp:positionV>
                <wp:extent cx="0" cy="6238875"/>
                <wp:effectExtent l="95250" t="0" r="57150" b="66675"/>
                <wp:wrapNone/>
                <wp:docPr id="341" name="Straight Arrow Connector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2388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41" o:spid="_x0000_s1026" type="#_x0000_t32" style="position:absolute;margin-left:25.05pt;margin-top:2.95pt;width:0;height:491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" strokecolor="windowText" strokeweight="1.5pt">
                <v:stroke endarrow="open"/>
              </v:shape>
            </w:pict>
          </mc:Fallback>
        </mc:AlternateContent>
      </w:r>
    </w:p>
    <w:p w:rsidR="00233AF4" w:rsidRDefault="00233AF4" w:rsidP="00233AF4"/>
    <w:p w:rsidR="00233AF4" w:rsidRDefault="00233AF4" w:rsidP="00233AF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36C3117" wp14:editId="08A4044B">
                <wp:simplePos x="0" y="0"/>
                <wp:positionH relativeFrom="column">
                  <wp:posOffset>2546985</wp:posOffset>
                </wp:positionH>
                <wp:positionV relativeFrom="paragraph">
                  <wp:posOffset>20955</wp:posOffset>
                </wp:positionV>
                <wp:extent cx="0" cy="447675"/>
                <wp:effectExtent l="95250" t="0" r="57150" b="66675"/>
                <wp:wrapNone/>
                <wp:docPr id="342" name="Straight Arrow Connector 3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76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42" o:spid="_x0000_s1026" type="#_x0000_t32" style="position:absolute;margin-left:200.55pt;margin-top:1.65pt;width:0;height:35.25pt;z-index:251735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" strokecolor="windowText" strokeweight="1.5pt">
                <v:stroke endarrow="open"/>
              </v:shape>
            </w:pict>
          </mc:Fallback>
        </mc:AlternateContent>
      </w:r>
    </w:p>
    <w:p w:rsidR="00233AF4" w:rsidRDefault="00233AF4" w:rsidP="00233AF4"/>
    <w:p w:rsidR="00233AF4" w:rsidRDefault="00233AF4" w:rsidP="00233AF4"/>
    <w:p w:rsidR="00233AF4" w:rsidRDefault="00463124" w:rsidP="00233AF4">
      <w:r>
        <w:rPr>
          <w:rFonts w:cs="Arial"/>
          <w:noProof/>
          <w:sz w:val="4"/>
          <w:szCs w:val="4"/>
          <w:lang w:eastAsia="en-A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AAA1DED" wp14:editId="7B4ADEC4">
                <wp:simplePos x="0" y="0"/>
                <wp:positionH relativeFrom="column">
                  <wp:posOffset>4480560</wp:posOffset>
                </wp:positionH>
                <wp:positionV relativeFrom="paragraph">
                  <wp:posOffset>-3810</wp:posOffset>
                </wp:positionV>
                <wp:extent cx="1857375" cy="847725"/>
                <wp:effectExtent l="0" t="0" r="28575" b="28575"/>
                <wp:wrapNone/>
                <wp:docPr id="345" name="Text Box 3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7375" cy="84772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3AF4" w:rsidRDefault="00E218AC" w:rsidP="00233AF4">
                            <w:pPr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E218AC">
                              <w:rPr>
                                <w:b/>
                                <w:sz w:val="20"/>
                                <w:szCs w:val="20"/>
                              </w:rPr>
                              <w:t>Feasible</w:t>
                            </w:r>
                          </w:p>
                          <w:p w:rsidR="00E218AC" w:rsidRPr="00E218AC" w:rsidRDefault="00E218AC" w:rsidP="00E218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rPr>
                                <w:sz w:val="20"/>
                                <w:szCs w:val="20"/>
                              </w:rPr>
                            </w:pPr>
                            <w:r w:rsidRPr="00E218AC">
                              <w:rPr>
                                <w:sz w:val="20"/>
                                <w:szCs w:val="20"/>
                              </w:rPr>
                              <w:t>Can it be researched?</w:t>
                            </w:r>
                          </w:p>
                          <w:p w:rsidR="00E218AC" w:rsidRPr="00E218AC" w:rsidRDefault="00E218AC" w:rsidP="00E218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Can it be managed in the time available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45" o:spid="_x0000_s1044" type="#_x0000_t202" style="position:absolute;margin-left:352.8pt;margin-top:-.3pt;width:146.25pt;height:66.7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" fillcolor="window" strokeweight=".5pt">
                <v:textbox>
                  <w:txbxContent>
                    <w:p w:rsidR="00233AF4" w:rsidRDefault="00E218AC" w:rsidP="00233AF4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218AC">
                        <w:rPr>
                          <w:b/>
                          <w:sz w:val="20"/>
                          <w:szCs w:val="20"/>
                        </w:rPr>
                        <w:t>Feasible</w:t>
                      </w:r>
                    </w:p>
                    <w:p w:rsidR="00E218AC" w:rsidRPr="00E218AC" w:rsidRDefault="00E218AC" w:rsidP="00E218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rPr>
                          <w:sz w:val="20"/>
                          <w:szCs w:val="20"/>
                        </w:rPr>
                      </w:pPr>
                      <w:r w:rsidRPr="00E218AC">
                        <w:rPr>
                          <w:sz w:val="20"/>
                          <w:szCs w:val="20"/>
                        </w:rPr>
                        <w:t>Can it be researched?</w:t>
                      </w:r>
                    </w:p>
                    <w:p w:rsidR="00E218AC" w:rsidRPr="00E218AC" w:rsidRDefault="00E218AC" w:rsidP="00E218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Can it be managed in the time available?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52DEF663" wp14:editId="4E9F270E">
                <wp:simplePos x="0" y="0"/>
                <wp:positionH relativeFrom="column">
                  <wp:posOffset>1423035</wp:posOffset>
                </wp:positionH>
                <wp:positionV relativeFrom="paragraph">
                  <wp:posOffset>-5080</wp:posOffset>
                </wp:positionV>
                <wp:extent cx="2428875" cy="704850"/>
                <wp:effectExtent l="0" t="0" r="28575" b="1905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28875" cy="7048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44B7" w:rsidRPr="009A569C" w:rsidRDefault="002344B7" w:rsidP="002344B7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9A569C">
                              <w:rPr>
                                <w:sz w:val="20"/>
                                <w:szCs w:val="20"/>
                              </w:rPr>
                              <w:t>Students can use these questions as a basis for developing the main question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for investigation</w:t>
                            </w:r>
                            <w:r w:rsidRPr="009A569C">
                              <w:rPr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:rsidR="002344B7" w:rsidRPr="009A569C" w:rsidRDefault="002344B7" w:rsidP="002344B7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" o:spid="_x0000_s1045" type="#_x0000_t202" style="position:absolute;margin-left:112.05pt;margin-top:-.4pt;width:191.25pt;height:55.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" fillcolor="window" strokeweight="1.5pt">
                <v:textbox>
                  <w:txbxContent>
                    <w:p w:rsidR="002344B7" w:rsidRPr="009A569C" w:rsidRDefault="002344B7" w:rsidP="002344B7">
                      <w:pPr>
                        <w:rPr>
                          <w:sz w:val="20"/>
                          <w:szCs w:val="20"/>
                        </w:rPr>
                      </w:pPr>
                      <w:r w:rsidRPr="009A569C">
                        <w:rPr>
                          <w:sz w:val="20"/>
                          <w:szCs w:val="20"/>
                        </w:rPr>
                        <w:t>Students can use these questions as a basis for developing the main question</w:t>
                      </w:r>
                      <w:r>
                        <w:rPr>
                          <w:sz w:val="20"/>
                          <w:szCs w:val="20"/>
                        </w:rPr>
                        <w:t xml:space="preserve"> for investigation</w:t>
                      </w:r>
                      <w:r w:rsidRPr="009A569C">
                        <w:rPr>
                          <w:sz w:val="20"/>
                          <w:szCs w:val="20"/>
                        </w:rPr>
                        <w:t>.</w:t>
                      </w:r>
                    </w:p>
                    <w:p w:rsidR="002344B7" w:rsidRPr="009A569C" w:rsidRDefault="002344B7" w:rsidP="002344B7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33AF4" w:rsidRDefault="00233AF4" w:rsidP="00233AF4"/>
    <w:p w:rsidR="00233AF4" w:rsidRDefault="00463124" w:rsidP="00233AF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708AE67F" wp14:editId="1BB9979E">
                <wp:simplePos x="0" y="0"/>
                <wp:positionH relativeFrom="column">
                  <wp:posOffset>3899535</wp:posOffset>
                </wp:positionH>
                <wp:positionV relativeFrom="paragraph">
                  <wp:posOffset>84455</wp:posOffset>
                </wp:positionV>
                <wp:extent cx="581025" cy="1971675"/>
                <wp:effectExtent l="0" t="38100" r="66675" b="28575"/>
                <wp:wrapNone/>
                <wp:docPr id="352" name="Straight Arrow Connector 3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81025" cy="197167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52" o:spid="_x0000_s1026" type="#_x0000_t32" style="position:absolute;margin-left:307.05pt;margin-top:6.65pt;width:45.75pt;height:155.25pt;flip: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" strokecolor="windowText">
                <v:stroke endarrow="open"/>
              </v:shape>
            </w:pict>
          </mc:Fallback>
        </mc:AlternateContent>
      </w:r>
    </w:p>
    <w:p w:rsidR="00233AF4" w:rsidRDefault="00233AF4" w:rsidP="00233AF4"/>
    <w:p w:rsidR="00233AF4" w:rsidRPr="006C6626" w:rsidRDefault="00233AF4" w:rsidP="00233AF4">
      <w:pPr>
        <w:rPr>
          <w:sz w:val="18"/>
          <w:szCs w:val="18"/>
        </w:rPr>
      </w:pPr>
      <w:r>
        <w:rPr>
          <w:rFonts w:cs="Arial"/>
          <w:noProof/>
          <w:sz w:val="4"/>
          <w:szCs w:val="4"/>
          <w:lang w:eastAsia="en-A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7815D6D9" wp14:editId="78E04DBF">
                <wp:simplePos x="0" y="0"/>
                <wp:positionH relativeFrom="column">
                  <wp:posOffset>2546985</wp:posOffset>
                </wp:positionH>
                <wp:positionV relativeFrom="paragraph">
                  <wp:posOffset>58420</wp:posOffset>
                </wp:positionV>
                <wp:extent cx="0" cy="1323975"/>
                <wp:effectExtent l="76200" t="0" r="114300" b="66675"/>
                <wp:wrapNone/>
                <wp:docPr id="344" name="Straight Arrow Connector 3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239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44" o:spid="_x0000_s1026" type="#_x0000_t32" style="position:absolute;margin-left:200.55pt;margin-top:4.6pt;width:0;height:10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" strokecolor="windowText" strokeweight="1.5pt">
                <v:stroke endarrow="open"/>
              </v:shape>
            </w:pict>
          </mc:Fallback>
        </mc:AlternateContent>
      </w:r>
    </w:p>
    <w:p w:rsidR="00233AF4" w:rsidRDefault="00233AF4" w:rsidP="00233AF4">
      <w:pPr>
        <w:rPr>
          <w:rFonts w:cs="Arial"/>
          <w:sz w:val="4"/>
          <w:szCs w:val="4"/>
        </w:rPr>
      </w:pPr>
    </w:p>
    <w:p w:rsidR="00233AF4" w:rsidRDefault="00233AF4" w:rsidP="00233AF4">
      <w:pPr>
        <w:rPr>
          <w:rFonts w:cs="Arial"/>
          <w:sz w:val="4"/>
          <w:szCs w:val="4"/>
        </w:rPr>
      </w:pPr>
    </w:p>
    <w:p w:rsidR="00233AF4" w:rsidRDefault="00233AF4" w:rsidP="00233AF4">
      <w:pPr>
        <w:rPr>
          <w:rFonts w:cs="Arial"/>
          <w:sz w:val="4"/>
          <w:szCs w:val="4"/>
        </w:rPr>
      </w:pPr>
    </w:p>
    <w:p w:rsidR="00233AF4" w:rsidRDefault="00233AF4" w:rsidP="00233AF4">
      <w:pPr>
        <w:rPr>
          <w:rFonts w:cs="Arial"/>
          <w:sz w:val="4"/>
          <w:szCs w:val="4"/>
        </w:rPr>
      </w:pPr>
    </w:p>
    <w:p w:rsidR="00233AF4" w:rsidRDefault="00233AF4" w:rsidP="00233AF4">
      <w:pPr>
        <w:rPr>
          <w:rFonts w:cs="Arial"/>
          <w:sz w:val="4"/>
          <w:szCs w:val="4"/>
        </w:rPr>
      </w:pPr>
    </w:p>
    <w:p w:rsidR="00233AF4" w:rsidRDefault="00233AF4" w:rsidP="00233AF4">
      <w:pPr>
        <w:rPr>
          <w:rFonts w:cs="Arial"/>
          <w:sz w:val="4"/>
          <w:szCs w:val="4"/>
        </w:rPr>
      </w:pPr>
    </w:p>
    <w:p w:rsidR="00233AF4" w:rsidRDefault="00233AF4" w:rsidP="00233AF4">
      <w:pPr>
        <w:rPr>
          <w:rFonts w:cs="Arial"/>
          <w:sz w:val="4"/>
          <w:szCs w:val="4"/>
        </w:rPr>
      </w:pPr>
    </w:p>
    <w:p w:rsidR="00233AF4" w:rsidRDefault="00233AF4" w:rsidP="00233AF4">
      <w:pPr>
        <w:rPr>
          <w:rFonts w:cs="Arial"/>
          <w:sz w:val="4"/>
          <w:szCs w:val="4"/>
        </w:rPr>
      </w:pPr>
    </w:p>
    <w:p w:rsidR="00233AF4" w:rsidRDefault="00463124" w:rsidP="00233AF4">
      <w:pPr>
        <w:rPr>
          <w:rFonts w:cs="Arial"/>
          <w:sz w:val="4"/>
          <w:szCs w:val="4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9D43E73" wp14:editId="1E6C9014">
                <wp:simplePos x="0" y="0"/>
                <wp:positionH relativeFrom="column">
                  <wp:posOffset>4518660</wp:posOffset>
                </wp:positionH>
                <wp:positionV relativeFrom="paragraph">
                  <wp:posOffset>-1905</wp:posOffset>
                </wp:positionV>
                <wp:extent cx="1819275" cy="857250"/>
                <wp:effectExtent l="0" t="0" r="28575" b="19050"/>
                <wp:wrapNone/>
                <wp:docPr id="359" name="Text Box 3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19275" cy="8572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3AF4" w:rsidRDefault="00E218AC" w:rsidP="00233AF4">
                            <w:pPr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E218AC">
                              <w:rPr>
                                <w:b/>
                                <w:sz w:val="20"/>
                                <w:szCs w:val="20"/>
                              </w:rPr>
                              <w:t>Interesting</w:t>
                            </w:r>
                          </w:p>
                          <w:p w:rsidR="00E218AC" w:rsidRDefault="00E218AC" w:rsidP="00E218AC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  <w:rPr>
                                <w:sz w:val="20"/>
                                <w:szCs w:val="20"/>
                              </w:rPr>
                            </w:pPr>
                            <w:r w:rsidRPr="00E218AC">
                              <w:rPr>
                                <w:sz w:val="20"/>
                                <w:szCs w:val="20"/>
                              </w:rPr>
                              <w:t>Is it challenging?</w:t>
                            </w:r>
                          </w:p>
                          <w:p w:rsidR="00E218AC" w:rsidRPr="00E218AC" w:rsidRDefault="00E218AC" w:rsidP="00E218AC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Will it provide opportunity for new learning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59" o:spid="_x0000_s1046" type="#_x0000_t202" style="position:absolute;margin-left:355.8pt;margin-top:-.15pt;width:143.25pt;height:67.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" fillcolor="window" strokeweight=".5pt">
                <v:textbox>
                  <w:txbxContent>
                    <w:p w:rsidR="00233AF4" w:rsidRDefault="00E218AC" w:rsidP="00233AF4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218AC">
                        <w:rPr>
                          <w:b/>
                          <w:sz w:val="20"/>
                          <w:szCs w:val="20"/>
                        </w:rPr>
                        <w:t>Interesting</w:t>
                      </w:r>
                    </w:p>
                    <w:p w:rsidR="00E218AC" w:rsidRDefault="00E218AC" w:rsidP="00E218AC">
                      <w:pPr>
                        <w:pStyle w:val="ListParagraph"/>
                        <w:numPr>
                          <w:ilvl w:val="0"/>
                          <w:numId w:val="25"/>
                        </w:numPr>
                        <w:rPr>
                          <w:sz w:val="20"/>
                          <w:szCs w:val="20"/>
                        </w:rPr>
                      </w:pPr>
                      <w:r w:rsidRPr="00E218AC">
                        <w:rPr>
                          <w:sz w:val="20"/>
                          <w:szCs w:val="20"/>
                        </w:rPr>
                        <w:t>Is it challenging?</w:t>
                      </w:r>
                    </w:p>
                    <w:p w:rsidR="00E218AC" w:rsidRPr="00E218AC" w:rsidRDefault="00E218AC" w:rsidP="00E218AC">
                      <w:pPr>
                        <w:pStyle w:val="ListParagraph"/>
                        <w:numPr>
                          <w:ilvl w:val="0"/>
                          <w:numId w:val="25"/>
                        </w:num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Will it provide opportunity for new learning?</w:t>
                      </w:r>
                    </w:p>
                  </w:txbxContent>
                </v:textbox>
              </v:shape>
            </w:pict>
          </mc:Fallback>
        </mc:AlternateContent>
      </w:r>
    </w:p>
    <w:p w:rsidR="00233AF4" w:rsidRDefault="00233AF4" w:rsidP="00233AF4">
      <w:pPr>
        <w:rPr>
          <w:rFonts w:cs="Arial"/>
          <w:sz w:val="4"/>
          <w:szCs w:val="4"/>
        </w:rPr>
      </w:pPr>
    </w:p>
    <w:p w:rsidR="00233AF4" w:rsidRDefault="00233AF4" w:rsidP="00233AF4">
      <w:pPr>
        <w:rPr>
          <w:rFonts w:cs="Arial"/>
          <w:sz w:val="4"/>
          <w:szCs w:val="4"/>
        </w:rPr>
      </w:pPr>
    </w:p>
    <w:p w:rsidR="00233AF4" w:rsidRPr="00BF6ECD" w:rsidRDefault="00233AF4" w:rsidP="00233AF4"/>
    <w:p w:rsidR="00233AF4" w:rsidRDefault="00233AF4" w:rsidP="009651B4"/>
    <w:p w:rsidR="00233AF4" w:rsidRDefault="00463124" w:rsidP="009651B4">
      <w:r>
        <w:rPr>
          <w:rFonts w:cs="Arial"/>
          <w:noProof/>
          <w:sz w:val="4"/>
          <w:szCs w:val="4"/>
          <w:lang w:eastAsia="en-A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5D25E4FD" wp14:editId="11CEB619">
                <wp:simplePos x="0" y="0"/>
                <wp:positionH relativeFrom="column">
                  <wp:posOffset>3899535</wp:posOffset>
                </wp:positionH>
                <wp:positionV relativeFrom="paragraph">
                  <wp:posOffset>-1270</wp:posOffset>
                </wp:positionV>
                <wp:extent cx="609600" cy="962025"/>
                <wp:effectExtent l="0" t="38100" r="57150" b="28575"/>
                <wp:wrapNone/>
                <wp:docPr id="346" name="Straight Arrow Connector 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600" cy="96202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46" o:spid="_x0000_s1026" type="#_x0000_t32" style="position:absolute;margin-left:307.05pt;margin-top:-.1pt;width:48pt;height:75.75pt;flip:y;z-index:2517391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" strokecolor="windowText">
                <v:stroke endarrow="open"/>
              </v:shape>
            </w:pict>
          </mc:Fallback>
        </mc:AlternateContent>
      </w:r>
    </w:p>
    <w:p w:rsidR="00233AF4" w:rsidRDefault="00233AF4" w:rsidP="009651B4"/>
    <w:p w:rsidR="00233AF4" w:rsidRDefault="00233AF4" w:rsidP="009651B4"/>
    <w:p w:rsidR="00233AF4" w:rsidRDefault="00463124" w:rsidP="009651B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0AAE532" wp14:editId="3727529B">
                <wp:simplePos x="0" y="0"/>
                <wp:positionH relativeFrom="column">
                  <wp:posOffset>4518659</wp:posOffset>
                </wp:positionH>
                <wp:positionV relativeFrom="paragraph">
                  <wp:posOffset>126365</wp:posOffset>
                </wp:positionV>
                <wp:extent cx="1819275" cy="647700"/>
                <wp:effectExtent l="0" t="0" r="28575" b="19050"/>
                <wp:wrapNone/>
                <wp:docPr id="360" name="Text Box 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19275" cy="6477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3AF4" w:rsidRDefault="00E218AC" w:rsidP="00233AF4">
                            <w:pPr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E218AC">
                              <w:rPr>
                                <w:b/>
                                <w:sz w:val="20"/>
                                <w:szCs w:val="20"/>
                              </w:rPr>
                              <w:t>Novel</w:t>
                            </w:r>
                          </w:p>
                          <w:p w:rsidR="00E218AC" w:rsidRPr="00E218AC" w:rsidRDefault="00E218AC" w:rsidP="00E218AC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Will it reveal key findings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60" o:spid="_x0000_s1047" type="#_x0000_t202" style="position:absolute;margin-left:355.8pt;margin-top:9.95pt;width:143.25pt;height:51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" fillcolor="window" strokeweight=".5pt">
                <v:textbox>
                  <w:txbxContent>
                    <w:p w:rsidR="00233AF4" w:rsidRDefault="00E218AC" w:rsidP="00233AF4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218AC">
                        <w:rPr>
                          <w:b/>
                          <w:sz w:val="20"/>
                          <w:szCs w:val="20"/>
                        </w:rPr>
                        <w:t>Novel</w:t>
                      </w:r>
                    </w:p>
                    <w:p w:rsidR="00E218AC" w:rsidRPr="00E218AC" w:rsidRDefault="00E218AC" w:rsidP="00E218AC">
                      <w:pPr>
                        <w:pStyle w:val="ListParagraph"/>
                        <w:numPr>
                          <w:ilvl w:val="0"/>
                          <w:numId w:val="26"/>
                        </w:numPr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Will it reveal key findings?</w:t>
                      </w:r>
                    </w:p>
                  </w:txbxContent>
                </v:textbox>
              </v:shape>
            </w:pict>
          </mc:Fallback>
        </mc:AlternateContent>
      </w:r>
      <w:r w:rsidR="002344B7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A98DAEC" wp14:editId="55139A80">
                <wp:simplePos x="0" y="0"/>
                <wp:positionH relativeFrom="column">
                  <wp:posOffset>1470660</wp:posOffset>
                </wp:positionH>
                <wp:positionV relativeFrom="paragraph">
                  <wp:posOffset>125095</wp:posOffset>
                </wp:positionV>
                <wp:extent cx="2428875" cy="704850"/>
                <wp:effectExtent l="0" t="0" r="28575" b="1905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28875" cy="7048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44B7" w:rsidRPr="009A569C" w:rsidRDefault="002344B7" w:rsidP="002344B7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Students can apply this checklist to each question to test for validity.</w:t>
                            </w:r>
                            <w:r w:rsidR="00E218AC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8B03E6">
                              <w:rPr>
                                <w:sz w:val="20"/>
                                <w:szCs w:val="20"/>
                              </w:rPr>
                              <w:t>They should ask themselves if it is</w:t>
                            </w:r>
                            <w:r w:rsidR="00E218AC">
                              <w:rPr>
                                <w:sz w:val="20"/>
                                <w:szCs w:val="20"/>
                              </w:rPr>
                              <w:t xml:space="preserve"> a FINER </w:t>
                            </w:r>
                            <w:r w:rsidR="00AD67A5">
                              <w:rPr>
                                <w:sz w:val="20"/>
                                <w:szCs w:val="20"/>
                              </w:rPr>
                              <w:t>question.</w:t>
                            </w:r>
                            <w:r w:rsidR="003753C8">
                              <w:rPr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r w:rsidR="00B03705">
                              <w:rPr>
                                <w:sz w:val="20"/>
                                <w:szCs w:val="20"/>
                              </w:rPr>
                              <w:t>Hulley</w:t>
                            </w:r>
                            <w:proofErr w:type="spellEnd"/>
                            <w:r w:rsidR="00B03705">
                              <w:rPr>
                                <w:sz w:val="20"/>
                                <w:szCs w:val="20"/>
                              </w:rPr>
                              <w:t xml:space="preserve"> et al</w:t>
                            </w:r>
                            <w:r w:rsidR="003F22F2">
                              <w:rPr>
                                <w:sz w:val="20"/>
                                <w:szCs w:val="20"/>
                              </w:rPr>
                              <w:t>.</w:t>
                            </w:r>
                            <w:r w:rsidR="00B03705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8B03E6">
                              <w:rPr>
                                <w:sz w:val="20"/>
                                <w:szCs w:val="20"/>
                              </w:rPr>
                              <w:t>2013)</w:t>
                            </w:r>
                          </w:p>
                          <w:p w:rsidR="002344B7" w:rsidRPr="009A569C" w:rsidRDefault="002344B7" w:rsidP="002344B7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48" type="#_x0000_t202" style="position:absolute;margin-left:115.8pt;margin-top:9.85pt;width:191.25pt;height:55.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" fillcolor="window" strokeweight="1.5pt">
                <v:textbox>
                  <w:txbxContent>
                    <w:p w:rsidR="002344B7" w:rsidRPr="009A569C" w:rsidRDefault="002344B7" w:rsidP="002344B7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Students can apply this checklist to each question to test for validity.</w:t>
                      </w:r>
                      <w:r w:rsidR="00E218AC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="008B03E6">
                        <w:rPr>
                          <w:sz w:val="20"/>
                          <w:szCs w:val="20"/>
                        </w:rPr>
                        <w:t>They should ask themselves if it is</w:t>
                      </w:r>
                      <w:r w:rsidR="00E218AC">
                        <w:rPr>
                          <w:sz w:val="20"/>
                          <w:szCs w:val="20"/>
                        </w:rPr>
                        <w:t xml:space="preserve"> a FINER </w:t>
                      </w:r>
                      <w:r w:rsidR="00AD67A5">
                        <w:rPr>
                          <w:sz w:val="20"/>
                          <w:szCs w:val="20"/>
                        </w:rPr>
                        <w:t>question.</w:t>
                      </w:r>
                      <w:r w:rsidR="003753C8">
                        <w:rPr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r w:rsidR="00B03705">
                        <w:rPr>
                          <w:sz w:val="20"/>
                          <w:szCs w:val="20"/>
                        </w:rPr>
                        <w:t>Hulley</w:t>
                      </w:r>
                      <w:proofErr w:type="spellEnd"/>
                      <w:r w:rsidR="00B03705">
                        <w:rPr>
                          <w:sz w:val="20"/>
                          <w:szCs w:val="20"/>
                        </w:rPr>
                        <w:t xml:space="preserve"> et al</w:t>
                      </w:r>
                      <w:r w:rsidR="003F22F2">
                        <w:rPr>
                          <w:sz w:val="20"/>
                          <w:szCs w:val="20"/>
                        </w:rPr>
                        <w:t>.</w:t>
                      </w:r>
                      <w:r w:rsidR="00B03705">
                        <w:rPr>
                          <w:sz w:val="20"/>
                          <w:szCs w:val="20"/>
                        </w:rPr>
                        <w:t xml:space="preserve"> </w:t>
                      </w:r>
                      <w:r w:rsidR="008B03E6">
                        <w:rPr>
                          <w:sz w:val="20"/>
                          <w:szCs w:val="20"/>
                        </w:rPr>
                        <w:t>2013)</w:t>
                      </w:r>
                    </w:p>
                    <w:p w:rsidR="002344B7" w:rsidRPr="009A569C" w:rsidRDefault="002344B7" w:rsidP="002344B7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33AF4" w:rsidRDefault="00233AF4" w:rsidP="009651B4"/>
    <w:p w:rsidR="00233AF4" w:rsidRDefault="00233AF4" w:rsidP="009651B4"/>
    <w:p w:rsidR="00233AF4" w:rsidRDefault="00463124" w:rsidP="009651B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D812AE5" wp14:editId="7F574ADC">
                <wp:simplePos x="0" y="0"/>
                <wp:positionH relativeFrom="column">
                  <wp:posOffset>3899535</wp:posOffset>
                </wp:positionH>
                <wp:positionV relativeFrom="paragraph">
                  <wp:posOffset>-3175</wp:posOffset>
                </wp:positionV>
                <wp:extent cx="666750" cy="1675765"/>
                <wp:effectExtent l="0" t="0" r="57150" b="57785"/>
                <wp:wrapNone/>
                <wp:docPr id="351" name="Straight Arrow Connector 3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6750" cy="167576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51" o:spid="_x0000_s1026" type="#_x0000_t32" style="position:absolute;margin-left:307.05pt;margin-top:-.25pt;width:52.5pt;height:131.9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" strokecolor="windowTex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7A19246C" wp14:editId="31973713">
                <wp:simplePos x="0" y="0"/>
                <wp:positionH relativeFrom="column">
                  <wp:posOffset>3899535</wp:posOffset>
                </wp:positionH>
                <wp:positionV relativeFrom="paragraph">
                  <wp:posOffset>-3175</wp:posOffset>
                </wp:positionV>
                <wp:extent cx="619125" cy="742950"/>
                <wp:effectExtent l="0" t="0" r="66675" b="57150"/>
                <wp:wrapNone/>
                <wp:docPr id="349" name="Straight Arrow Connector 3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9125" cy="7429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49" o:spid="_x0000_s1026" type="#_x0000_t32" style="position:absolute;margin-left:307.05pt;margin-top:-.25pt;width:48.75pt;height:58.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" strokecolor="windowText">
                <v:stroke endarrow="open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E9835A2" wp14:editId="104E6BA9">
                <wp:simplePos x="0" y="0"/>
                <wp:positionH relativeFrom="column">
                  <wp:posOffset>3899535</wp:posOffset>
                </wp:positionH>
                <wp:positionV relativeFrom="paragraph">
                  <wp:posOffset>-3175</wp:posOffset>
                </wp:positionV>
                <wp:extent cx="609600" cy="0"/>
                <wp:effectExtent l="0" t="76200" r="19050" b="114300"/>
                <wp:wrapNone/>
                <wp:docPr id="350" name="Straight Arrow Connector 3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600" cy="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50" o:spid="_x0000_s1026" type="#_x0000_t32" style="position:absolute;margin-left:307.05pt;margin-top:-.25pt;width:48pt;height:0;flip:y;z-index:2517422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" strokecolor="windowText">
                <v:stroke endarrow="open"/>
              </v:shape>
            </w:pict>
          </mc:Fallback>
        </mc:AlternateContent>
      </w:r>
    </w:p>
    <w:p w:rsidR="00233AF4" w:rsidRDefault="00233AF4" w:rsidP="009651B4"/>
    <w:p w:rsidR="00233AF4" w:rsidRDefault="00463124" w:rsidP="009651B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B84E3C6" wp14:editId="2422F14F">
                <wp:simplePos x="0" y="0"/>
                <wp:positionH relativeFrom="column">
                  <wp:posOffset>2556510</wp:posOffset>
                </wp:positionH>
                <wp:positionV relativeFrom="paragraph">
                  <wp:posOffset>27940</wp:posOffset>
                </wp:positionV>
                <wp:extent cx="0" cy="1266825"/>
                <wp:effectExtent l="76200" t="0" r="95250" b="66675"/>
                <wp:wrapNone/>
                <wp:docPr id="354" name="Straight Arrow Connector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6682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54" o:spid="_x0000_s1026" type="#_x0000_t32" style="position:absolute;margin-left:201.3pt;margin-top:2.2pt;width:0;height:99.75pt;z-index:2517370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" strokecolor="windowText" strokeweight="1.5pt">
                <v:stroke endarrow="open"/>
              </v:shape>
            </w:pict>
          </mc:Fallback>
        </mc:AlternateContent>
      </w:r>
    </w:p>
    <w:p w:rsidR="00233AF4" w:rsidRDefault="00463124" w:rsidP="009651B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6B901706" wp14:editId="11D02B48">
                <wp:simplePos x="0" y="0"/>
                <wp:positionH relativeFrom="column">
                  <wp:posOffset>4518660</wp:posOffset>
                </wp:positionH>
                <wp:positionV relativeFrom="paragraph">
                  <wp:posOffset>635</wp:posOffset>
                </wp:positionV>
                <wp:extent cx="1819275" cy="571500"/>
                <wp:effectExtent l="0" t="0" r="28575" b="19050"/>
                <wp:wrapNone/>
                <wp:docPr id="357" name="Text Box 3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19275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3AF4" w:rsidRDefault="00E218AC" w:rsidP="00233AF4">
                            <w:pPr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E218AC">
                              <w:rPr>
                                <w:b/>
                                <w:sz w:val="20"/>
                                <w:szCs w:val="20"/>
                              </w:rPr>
                              <w:t>Ethical</w:t>
                            </w:r>
                          </w:p>
                          <w:p w:rsidR="00E218AC" w:rsidRPr="00E218AC" w:rsidRDefault="00E218AC" w:rsidP="00E218AC">
                            <w:pPr>
                              <w:pStyle w:val="ListParagraph"/>
                              <w:numPr>
                                <w:ilvl w:val="0"/>
                                <w:numId w:val="27"/>
                              </w:numPr>
                              <w:rPr>
                                <w:sz w:val="20"/>
                                <w:szCs w:val="20"/>
                              </w:rPr>
                            </w:pPr>
                            <w:r w:rsidRPr="00E218AC">
                              <w:rPr>
                                <w:sz w:val="20"/>
                                <w:szCs w:val="20"/>
                              </w:rPr>
                              <w:t>Is it safe and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ethical?</w:t>
                            </w:r>
                            <w:r w:rsidRPr="00E218AC"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57" o:spid="_x0000_s1049" type="#_x0000_t202" style="position:absolute;margin-left:355.8pt;margin-top:.05pt;width:143.25pt;height:4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" fillcolor="window" strokeweight=".5pt">
                <v:textbox>
                  <w:txbxContent>
                    <w:p w:rsidR="00233AF4" w:rsidRDefault="00E218AC" w:rsidP="00233AF4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218AC">
                        <w:rPr>
                          <w:b/>
                          <w:sz w:val="20"/>
                          <w:szCs w:val="20"/>
                        </w:rPr>
                        <w:t>Ethical</w:t>
                      </w:r>
                    </w:p>
                    <w:p w:rsidR="00E218AC" w:rsidRPr="00E218AC" w:rsidRDefault="00E218AC" w:rsidP="00E218AC">
                      <w:pPr>
                        <w:pStyle w:val="ListParagraph"/>
                        <w:numPr>
                          <w:ilvl w:val="0"/>
                          <w:numId w:val="27"/>
                        </w:numPr>
                        <w:rPr>
                          <w:sz w:val="20"/>
                          <w:szCs w:val="20"/>
                        </w:rPr>
                      </w:pPr>
                      <w:r w:rsidRPr="00E218AC">
                        <w:rPr>
                          <w:sz w:val="20"/>
                          <w:szCs w:val="20"/>
                        </w:rPr>
                        <w:t>Is it safe and</w:t>
                      </w:r>
                      <w:r>
                        <w:rPr>
                          <w:sz w:val="20"/>
                          <w:szCs w:val="20"/>
                        </w:rPr>
                        <w:t xml:space="preserve"> ethical?</w:t>
                      </w:r>
                      <w:r w:rsidRPr="00E218AC">
                        <w:rPr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233AF4" w:rsidRDefault="00233AF4" w:rsidP="009651B4"/>
    <w:p w:rsidR="00233AF4" w:rsidRDefault="00233AF4" w:rsidP="009651B4"/>
    <w:p w:rsidR="00233AF4" w:rsidRDefault="00233AF4" w:rsidP="009651B4"/>
    <w:p w:rsidR="00233AF4" w:rsidRDefault="00463124" w:rsidP="009651B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2FD766F" wp14:editId="40B55AC3">
                <wp:simplePos x="0" y="0"/>
                <wp:positionH relativeFrom="column">
                  <wp:posOffset>4566285</wp:posOffset>
                </wp:positionH>
                <wp:positionV relativeFrom="paragraph">
                  <wp:posOffset>120015</wp:posOffset>
                </wp:positionV>
                <wp:extent cx="1771650" cy="857250"/>
                <wp:effectExtent l="0" t="0" r="19050" b="19050"/>
                <wp:wrapNone/>
                <wp:docPr id="358" name="Text Box 3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71650" cy="8572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3AF4" w:rsidRDefault="00E218AC" w:rsidP="00233AF4">
                            <w:pPr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E218AC">
                              <w:rPr>
                                <w:b/>
                                <w:sz w:val="20"/>
                                <w:szCs w:val="20"/>
                              </w:rPr>
                              <w:t>Relevant</w:t>
                            </w:r>
                          </w:p>
                          <w:p w:rsidR="00E218AC" w:rsidRPr="00E218AC" w:rsidRDefault="00E218AC" w:rsidP="00E218AC">
                            <w:pPr>
                              <w:pStyle w:val="ListParagraph"/>
                              <w:numPr>
                                <w:ilvl w:val="0"/>
                                <w:numId w:val="28"/>
                              </w:numPr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s it relevant</w:t>
                            </w:r>
                            <w:r w:rsidR="00463124">
                              <w:rPr>
                                <w:sz w:val="20"/>
                                <w:szCs w:val="20"/>
                              </w:rPr>
                              <w:t xml:space="preserve"> and does it meet the learning requirements?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58" o:spid="_x0000_s1050" type="#_x0000_t202" style="position:absolute;margin-left:359.55pt;margin-top:9.45pt;width:139.5pt;height:67.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" fillcolor="window" strokeweight=".5pt">
                <v:textbox>
                  <w:txbxContent>
                    <w:p w:rsidR="00233AF4" w:rsidRDefault="00E218AC" w:rsidP="00233AF4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E218AC">
                        <w:rPr>
                          <w:b/>
                          <w:sz w:val="20"/>
                          <w:szCs w:val="20"/>
                        </w:rPr>
                        <w:t>Relevant</w:t>
                      </w:r>
                    </w:p>
                    <w:p w:rsidR="00E218AC" w:rsidRPr="00E218AC" w:rsidRDefault="00E218AC" w:rsidP="00E218AC">
                      <w:pPr>
                        <w:pStyle w:val="ListParagraph"/>
                        <w:numPr>
                          <w:ilvl w:val="0"/>
                          <w:numId w:val="28"/>
                        </w:numPr>
                        <w:rPr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s it relevant</w:t>
                      </w:r>
                      <w:r w:rsidR="00463124">
                        <w:rPr>
                          <w:sz w:val="20"/>
                          <w:szCs w:val="20"/>
                        </w:rPr>
                        <w:t xml:space="preserve"> and does it meet the learning requirements? </w:t>
                      </w:r>
                    </w:p>
                  </w:txbxContent>
                </v:textbox>
              </v:shape>
            </w:pict>
          </mc:Fallback>
        </mc:AlternateContent>
      </w:r>
    </w:p>
    <w:p w:rsidR="00233AF4" w:rsidRDefault="00233AF4" w:rsidP="009651B4"/>
    <w:p w:rsidR="00233AF4" w:rsidRDefault="00233AF4" w:rsidP="009651B4"/>
    <w:p w:rsidR="00233AF4" w:rsidRDefault="002344B7" w:rsidP="009651B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6BF42594" wp14:editId="1052971B">
                <wp:simplePos x="0" y="0"/>
                <wp:positionH relativeFrom="column">
                  <wp:posOffset>1518285</wp:posOffset>
                </wp:positionH>
                <wp:positionV relativeFrom="paragraph">
                  <wp:posOffset>8890</wp:posOffset>
                </wp:positionV>
                <wp:extent cx="2428875" cy="704850"/>
                <wp:effectExtent l="0" t="0" r="28575" b="19050"/>
                <wp:wrapNone/>
                <wp:docPr id="288" name="Text Box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28875" cy="7048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44B7" w:rsidRPr="009A569C" w:rsidRDefault="002344B7" w:rsidP="002344B7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Students should give careful consideration to the wording of their question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88" o:spid="_x0000_s1051" type="#_x0000_t202" style="position:absolute;margin-left:119.55pt;margin-top:.7pt;width:191.25pt;height:55.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" fillcolor="window" strokeweight="1.5pt">
                <v:textbox>
                  <w:txbxContent>
                    <w:p w:rsidR="002344B7" w:rsidRPr="009A569C" w:rsidRDefault="002344B7" w:rsidP="002344B7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Students should give careful consideration to the wording of their questions</w:t>
                      </w:r>
                    </w:p>
                  </w:txbxContent>
                </v:textbox>
              </v:shape>
            </w:pict>
          </mc:Fallback>
        </mc:AlternateContent>
      </w:r>
    </w:p>
    <w:p w:rsidR="00233AF4" w:rsidRDefault="00233AF4" w:rsidP="009651B4"/>
    <w:p w:rsidR="00233AF4" w:rsidRDefault="00233AF4" w:rsidP="009651B4"/>
    <w:p w:rsidR="00233AF4" w:rsidRDefault="00233AF4" w:rsidP="009651B4"/>
    <w:p w:rsidR="00233AF4" w:rsidRDefault="002344B7" w:rsidP="009651B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FA869B7" wp14:editId="0AEC652E">
                <wp:simplePos x="0" y="0"/>
                <wp:positionH relativeFrom="column">
                  <wp:posOffset>2566035</wp:posOffset>
                </wp:positionH>
                <wp:positionV relativeFrom="paragraph">
                  <wp:posOffset>72390</wp:posOffset>
                </wp:positionV>
                <wp:extent cx="0" cy="447675"/>
                <wp:effectExtent l="95250" t="0" r="57150" b="66675"/>
                <wp:wrapNone/>
                <wp:docPr id="353" name="Straight Arrow Connector 3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767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ysClr val="windowText" lastClr="000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353" o:spid="_x0000_s1026" type="#_x0000_t32" style="position:absolute;margin-left:202.05pt;margin-top:5.7pt;width:0;height:35.25pt;z-index:2517381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" strokecolor="windowText" strokeweight="1.5pt">
                <v:stroke endarrow="open"/>
              </v:shape>
            </w:pict>
          </mc:Fallback>
        </mc:AlternateContent>
      </w:r>
    </w:p>
    <w:p w:rsidR="00233AF4" w:rsidRDefault="00233AF4" w:rsidP="009651B4"/>
    <w:p w:rsidR="00233AF4" w:rsidRDefault="00233AF4" w:rsidP="009651B4"/>
    <w:p w:rsidR="00233AF4" w:rsidRDefault="002344B7" w:rsidP="009651B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0F71A05A" wp14:editId="15215CD6">
                <wp:simplePos x="0" y="0"/>
                <wp:positionH relativeFrom="column">
                  <wp:posOffset>1518285</wp:posOffset>
                </wp:positionH>
                <wp:positionV relativeFrom="paragraph">
                  <wp:posOffset>36830</wp:posOffset>
                </wp:positionV>
                <wp:extent cx="2428875" cy="704850"/>
                <wp:effectExtent l="0" t="0" r="28575" b="19050"/>
                <wp:wrapNone/>
                <wp:docPr id="289" name="Text Box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28875" cy="7048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44B7" w:rsidRPr="009A569C" w:rsidRDefault="002344B7" w:rsidP="002344B7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Students should be encouraged to refine and clarify</w:t>
                            </w:r>
                            <w:r w:rsidRPr="009A569C">
                              <w:rPr>
                                <w:sz w:val="20"/>
                                <w:szCs w:val="20"/>
                              </w:rPr>
                              <w:t xml:space="preserve"> the question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throughout the investigation process.</w:t>
                            </w:r>
                          </w:p>
                          <w:p w:rsidR="002344B7" w:rsidRPr="009A569C" w:rsidRDefault="002344B7" w:rsidP="002344B7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89" o:spid="_x0000_s1052" type="#_x0000_t202" style="position:absolute;margin-left:119.55pt;margin-top:2.9pt;width:191.25pt;height:55.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" fillcolor="window" strokeweight="1.5pt">
                <v:textbox>
                  <w:txbxContent>
                    <w:p w:rsidR="002344B7" w:rsidRPr="009A569C" w:rsidRDefault="002344B7" w:rsidP="002344B7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Students should be encouraged to refine and clarify</w:t>
                      </w:r>
                      <w:r w:rsidRPr="009A569C">
                        <w:rPr>
                          <w:sz w:val="20"/>
                          <w:szCs w:val="20"/>
                        </w:rPr>
                        <w:t xml:space="preserve"> the question</w:t>
                      </w:r>
                      <w:r>
                        <w:rPr>
                          <w:sz w:val="20"/>
                          <w:szCs w:val="20"/>
                        </w:rPr>
                        <w:t xml:space="preserve"> throughout the investigation process</w:t>
                      </w:r>
                      <w:r>
                        <w:rPr>
                          <w:sz w:val="20"/>
                          <w:szCs w:val="20"/>
                        </w:rPr>
                        <w:t>.</w:t>
                      </w:r>
                    </w:p>
                    <w:p w:rsidR="002344B7" w:rsidRPr="009A569C" w:rsidRDefault="002344B7" w:rsidP="002344B7">
                      <w:pPr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33AF4" w:rsidRDefault="00233AF4" w:rsidP="009651B4"/>
    <w:p w:rsidR="00233AF4" w:rsidRDefault="002344B7" w:rsidP="009651B4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7B55A3B" wp14:editId="23535856">
                <wp:simplePos x="0" y="0"/>
                <wp:positionH relativeFrom="column">
                  <wp:posOffset>-291465</wp:posOffset>
                </wp:positionH>
                <wp:positionV relativeFrom="paragraph">
                  <wp:posOffset>39370</wp:posOffset>
                </wp:positionV>
                <wp:extent cx="1266825" cy="381000"/>
                <wp:effectExtent l="0" t="0" r="28575" b="19050"/>
                <wp:wrapNone/>
                <wp:docPr id="364" name="Text Box 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3810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90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33AF4" w:rsidRDefault="00233AF4" w:rsidP="00233AF4">
                            <w:pPr>
                              <w:ind w:hanging="142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QUESTION</w:t>
                            </w:r>
                          </w:p>
                          <w:p w:rsidR="00233AF4" w:rsidRDefault="00233AF4" w:rsidP="00233AF4">
                            <w:pPr>
                              <w:ind w:hanging="142"/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233AF4" w:rsidRDefault="00233AF4" w:rsidP="00233AF4">
                            <w:pPr>
                              <w:ind w:hanging="142"/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233AF4" w:rsidRDefault="00233AF4" w:rsidP="00233AF4">
                            <w:pPr>
                              <w:ind w:hanging="142"/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233AF4" w:rsidRDefault="00233AF4" w:rsidP="00233AF4">
                            <w:pPr>
                              <w:ind w:hanging="142"/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233AF4" w:rsidRDefault="00233AF4" w:rsidP="00233AF4">
                            <w:pPr>
                              <w:ind w:hanging="142"/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233AF4" w:rsidRDefault="00233AF4" w:rsidP="00233AF4">
                            <w:pPr>
                              <w:ind w:hanging="142"/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233AF4" w:rsidRDefault="00233AF4" w:rsidP="00233AF4">
                            <w:pPr>
                              <w:ind w:hanging="142"/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233AF4" w:rsidRPr="009651B4" w:rsidRDefault="00233AF4" w:rsidP="00233AF4">
                            <w:pPr>
                              <w:ind w:hanging="142"/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64" o:spid="_x0000_s1053" type="#_x0000_t202" style="position:absolute;margin-left:-22.95pt;margin-top:3.1pt;width:99.75pt;height:30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" fillcolor="window" strokeweight="1.5pt">
                <v:textbox>
                  <w:txbxContent>
                    <w:p w:rsidR="00233AF4" w:rsidRDefault="00233AF4" w:rsidP="00233AF4">
                      <w:pPr>
                        <w:ind w:hanging="142"/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QUESTION</w:t>
                      </w:r>
                    </w:p>
                    <w:p w:rsidR="00233AF4" w:rsidRDefault="00233AF4" w:rsidP="00233AF4">
                      <w:pPr>
                        <w:ind w:hanging="142"/>
                        <w:jc w:val="center"/>
                        <w:rPr>
                          <w:b/>
                        </w:rPr>
                      </w:pPr>
                    </w:p>
                    <w:p w:rsidR="00233AF4" w:rsidRDefault="00233AF4" w:rsidP="00233AF4">
                      <w:pPr>
                        <w:ind w:hanging="142"/>
                        <w:jc w:val="center"/>
                        <w:rPr>
                          <w:b/>
                        </w:rPr>
                      </w:pPr>
                    </w:p>
                    <w:p w:rsidR="00233AF4" w:rsidRDefault="00233AF4" w:rsidP="00233AF4">
                      <w:pPr>
                        <w:ind w:hanging="142"/>
                        <w:jc w:val="center"/>
                        <w:rPr>
                          <w:b/>
                        </w:rPr>
                      </w:pPr>
                    </w:p>
                    <w:p w:rsidR="00233AF4" w:rsidRDefault="00233AF4" w:rsidP="00233AF4">
                      <w:pPr>
                        <w:ind w:hanging="142"/>
                        <w:jc w:val="center"/>
                        <w:rPr>
                          <w:b/>
                        </w:rPr>
                      </w:pPr>
                    </w:p>
                    <w:p w:rsidR="00233AF4" w:rsidRDefault="00233AF4" w:rsidP="00233AF4">
                      <w:pPr>
                        <w:ind w:hanging="142"/>
                        <w:jc w:val="center"/>
                        <w:rPr>
                          <w:b/>
                        </w:rPr>
                      </w:pPr>
                    </w:p>
                    <w:p w:rsidR="00233AF4" w:rsidRDefault="00233AF4" w:rsidP="00233AF4">
                      <w:pPr>
                        <w:ind w:hanging="142"/>
                        <w:jc w:val="center"/>
                        <w:rPr>
                          <w:b/>
                        </w:rPr>
                      </w:pPr>
                    </w:p>
                    <w:p w:rsidR="00233AF4" w:rsidRDefault="00233AF4" w:rsidP="00233AF4">
                      <w:pPr>
                        <w:ind w:hanging="142"/>
                        <w:jc w:val="center"/>
                        <w:rPr>
                          <w:b/>
                        </w:rPr>
                      </w:pPr>
                    </w:p>
                    <w:p w:rsidR="00233AF4" w:rsidRPr="009651B4" w:rsidRDefault="00233AF4" w:rsidP="00233AF4">
                      <w:pPr>
                        <w:ind w:hanging="142"/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233AF4" w:rsidRDefault="00233AF4" w:rsidP="009651B4"/>
    <w:p w:rsidR="00233AF4" w:rsidRDefault="00233AF4" w:rsidP="009651B4"/>
    <w:p w:rsidR="00233AF4" w:rsidRDefault="00233AF4" w:rsidP="009651B4"/>
    <w:p w:rsidR="00233AF4" w:rsidRDefault="00233AF4" w:rsidP="00233AF4">
      <w:pPr>
        <w:pStyle w:val="Heading2"/>
      </w:pPr>
      <w:r>
        <w:lastRenderedPageBreak/>
        <w:t xml:space="preserve">Question </w:t>
      </w:r>
      <w:r w:rsidR="00AD03AE">
        <w:t xml:space="preserve">design, </w:t>
      </w:r>
      <w:r>
        <w:t>wording and stems</w:t>
      </w:r>
    </w:p>
    <w:p w:rsidR="00233AF4" w:rsidRDefault="007A18FE" w:rsidP="00233AF4">
      <w:r>
        <w:t xml:space="preserve">The wording of a question is paramount in determining the direction of, and providing a focus for, an investigation.  A well designed </w:t>
      </w:r>
      <w:r w:rsidR="00EA2688">
        <w:t xml:space="preserve">research </w:t>
      </w:r>
      <w:r>
        <w:t>question should define the types of data which need to be collected and the meth</w:t>
      </w:r>
      <w:r w:rsidR="00EA2688">
        <w:t>ods used for its collection and</w:t>
      </w:r>
      <w:r>
        <w:t xml:space="preserve"> analysis.  </w:t>
      </w:r>
      <w:r w:rsidR="00AD03AE">
        <w:t>The question provides a framework a</w:t>
      </w:r>
      <w:r w:rsidR="008B03E6">
        <w:t>nd structure for the students in which to</w:t>
      </w:r>
      <w:r w:rsidR="00AD03AE">
        <w:t xml:space="preserve"> build and develop their research and </w:t>
      </w:r>
      <w:r w:rsidR="008B03E6">
        <w:t xml:space="preserve">it </w:t>
      </w:r>
      <w:r w:rsidR="00AD03AE">
        <w:t xml:space="preserve">should identify the boundaries for what is relevant to their investigation.  </w:t>
      </w:r>
      <w:r w:rsidR="00EA2688">
        <w:t>Good questions allow students to investigate different perspectives and opinions and then analyse these to formulate their own informed perspective</w:t>
      </w:r>
      <w:r w:rsidR="00270F28">
        <w:t xml:space="preserve"> and opinion</w:t>
      </w:r>
      <w:r w:rsidR="00EA2688">
        <w:t xml:space="preserve">.  </w:t>
      </w:r>
      <w:r w:rsidR="00AD03AE">
        <w:t>It may also be appropriate, dependent on the subject, for students to have a local persp</w:t>
      </w:r>
      <w:r w:rsidR="00270F28">
        <w:t>ective to their question which helps to provide additional</w:t>
      </w:r>
      <w:r w:rsidR="00AD03AE">
        <w:t xml:space="preserve"> focus.  </w:t>
      </w:r>
      <w:r w:rsidR="00057406">
        <w:t xml:space="preserve"> As suggested by </w:t>
      </w:r>
      <w:proofErr w:type="spellStart"/>
      <w:r w:rsidR="00057406">
        <w:t>Hulley</w:t>
      </w:r>
      <w:proofErr w:type="spellEnd"/>
      <w:r w:rsidR="00057406">
        <w:t xml:space="preserve"> et al</w:t>
      </w:r>
      <w:r w:rsidR="003F22F2">
        <w:t>.</w:t>
      </w:r>
      <w:r w:rsidR="00057406">
        <w:t xml:space="preserve"> (</w:t>
      </w:r>
      <w:r w:rsidR="008B03E6">
        <w:t xml:space="preserve">2013, </w:t>
      </w:r>
      <w:r w:rsidR="002E78E7">
        <w:t>p.10)</w:t>
      </w:r>
      <w:r w:rsidR="008B03E6">
        <w:t>, and illustrated in the previous diagram,</w:t>
      </w:r>
      <w:r w:rsidR="002E78E7">
        <w:t xml:space="preserve"> </w:t>
      </w:r>
      <w:r w:rsidR="00057406">
        <w:t>s</w:t>
      </w:r>
      <w:r w:rsidR="00270F28">
        <w:t>tudents may</w:t>
      </w:r>
      <w:r w:rsidR="00057406">
        <w:t xml:space="preserve"> find it useful to </w:t>
      </w:r>
      <w:r w:rsidR="00F30E40">
        <w:t xml:space="preserve">test </w:t>
      </w:r>
      <w:r w:rsidR="00057406">
        <w:t>the</w:t>
      </w:r>
      <w:r w:rsidR="00F30E40">
        <w:t>ir question using the acronym</w:t>
      </w:r>
      <w:r w:rsidR="00057406">
        <w:t xml:space="preserve"> FINER</w:t>
      </w:r>
      <w:r w:rsidR="00211497">
        <w:t>, which denotes, is it feasible, interesting, novel, ethical, relevant?</w:t>
      </w:r>
      <w:r w:rsidR="002E78E7">
        <w:t xml:space="preserve"> </w:t>
      </w:r>
    </w:p>
    <w:p w:rsidR="00233AF4" w:rsidRDefault="00233AF4" w:rsidP="009651B4"/>
    <w:p w:rsidR="00233AF4" w:rsidRDefault="00233AF4" w:rsidP="009651B4"/>
    <w:p w:rsidR="00233AF4" w:rsidRDefault="00233AF4" w:rsidP="009651B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27"/>
        <w:gridCol w:w="4927"/>
      </w:tblGrid>
      <w:tr w:rsidR="00B11589" w:rsidTr="00B11589">
        <w:tc>
          <w:tcPr>
            <w:tcW w:w="4927" w:type="dxa"/>
          </w:tcPr>
          <w:p w:rsidR="00B11589" w:rsidRDefault="00B11589" w:rsidP="00B11589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ips for good question</w:t>
            </w:r>
            <w:r w:rsidR="00AD03AE">
              <w:rPr>
                <w:b/>
                <w:sz w:val="20"/>
                <w:szCs w:val="20"/>
              </w:rPr>
              <w:t xml:space="preserve"> design and </w:t>
            </w:r>
            <w:r>
              <w:rPr>
                <w:b/>
                <w:sz w:val="20"/>
                <w:szCs w:val="20"/>
              </w:rPr>
              <w:t xml:space="preserve"> wording</w:t>
            </w:r>
          </w:p>
          <w:p w:rsidR="00B11589" w:rsidRPr="00B11589" w:rsidRDefault="00B11589" w:rsidP="00B11589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927" w:type="dxa"/>
          </w:tcPr>
          <w:p w:rsidR="00B11589" w:rsidRDefault="00B11589" w:rsidP="00B11589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Things to avoid in question</w:t>
            </w:r>
            <w:r w:rsidR="00AD03AE">
              <w:rPr>
                <w:b/>
                <w:sz w:val="20"/>
                <w:szCs w:val="20"/>
              </w:rPr>
              <w:t xml:space="preserve"> design and</w:t>
            </w:r>
            <w:r>
              <w:rPr>
                <w:b/>
                <w:sz w:val="20"/>
                <w:szCs w:val="20"/>
              </w:rPr>
              <w:t xml:space="preserve"> wording</w:t>
            </w:r>
          </w:p>
          <w:p w:rsidR="00B11589" w:rsidRPr="00B11589" w:rsidRDefault="00B11589" w:rsidP="00B11589">
            <w:pPr>
              <w:jc w:val="center"/>
              <w:rPr>
                <w:b/>
                <w:sz w:val="20"/>
                <w:szCs w:val="20"/>
              </w:rPr>
            </w:pPr>
          </w:p>
        </w:tc>
      </w:tr>
      <w:tr w:rsidR="00B11589" w:rsidTr="00B11589">
        <w:tc>
          <w:tcPr>
            <w:tcW w:w="4927" w:type="dxa"/>
          </w:tcPr>
          <w:p w:rsidR="00B11589" w:rsidRPr="0040748D" w:rsidRDefault="0040748D" w:rsidP="0040748D">
            <w:pPr>
              <w:rPr>
                <w:sz w:val="20"/>
                <w:szCs w:val="20"/>
              </w:rPr>
            </w:pPr>
            <w:r w:rsidRPr="0040748D">
              <w:rPr>
                <w:sz w:val="20"/>
                <w:szCs w:val="20"/>
              </w:rPr>
              <w:t xml:space="preserve">Clear, </w:t>
            </w:r>
            <w:r>
              <w:rPr>
                <w:sz w:val="20"/>
                <w:szCs w:val="20"/>
              </w:rPr>
              <w:t xml:space="preserve">unambiguous </w:t>
            </w:r>
            <w:r w:rsidRPr="0040748D">
              <w:rPr>
                <w:sz w:val="20"/>
                <w:szCs w:val="20"/>
              </w:rPr>
              <w:t xml:space="preserve">language </w:t>
            </w:r>
            <w:r>
              <w:rPr>
                <w:sz w:val="20"/>
                <w:szCs w:val="20"/>
              </w:rPr>
              <w:t>leads to a focussed research process</w:t>
            </w:r>
          </w:p>
        </w:tc>
        <w:tc>
          <w:tcPr>
            <w:tcW w:w="4927" w:type="dxa"/>
          </w:tcPr>
          <w:p w:rsidR="00B11589" w:rsidRPr="0040748D" w:rsidRDefault="007D73C0" w:rsidP="009651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“what’ questions – these lead to descriptive or narrative responses</w:t>
            </w:r>
          </w:p>
        </w:tc>
      </w:tr>
      <w:tr w:rsidR="00B11589" w:rsidTr="00B11589">
        <w:tc>
          <w:tcPr>
            <w:tcW w:w="4927" w:type="dxa"/>
          </w:tcPr>
          <w:p w:rsidR="00B11589" w:rsidRPr="0040748D" w:rsidRDefault="0040748D" w:rsidP="009651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pen ended questions allow investigation of different perspectives</w:t>
            </w:r>
          </w:p>
        </w:tc>
        <w:tc>
          <w:tcPr>
            <w:tcW w:w="4927" w:type="dxa"/>
          </w:tcPr>
          <w:p w:rsidR="00B11589" w:rsidRPr="0040748D" w:rsidRDefault="007D73C0" w:rsidP="007D73C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osed or simplistic questions which invite short responses and limit the research</w:t>
            </w:r>
          </w:p>
        </w:tc>
      </w:tr>
      <w:tr w:rsidR="00B11589" w:rsidTr="00B11589">
        <w:tc>
          <w:tcPr>
            <w:tcW w:w="4927" w:type="dxa"/>
          </w:tcPr>
          <w:p w:rsidR="00B11589" w:rsidRPr="0040748D" w:rsidRDefault="0040748D" w:rsidP="009651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se question stems which incorporate higher order thinking skills</w:t>
            </w:r>
          </w:p>
        </w:tc>
        <w:tc>
          <w:tcPr>
            <w:tcW w:w="4927" w:type="dxa"/>
          </w:tcPr>
          <w:p w:rsidR="00B11589" w:rsidRPr="0040748D" w:rsidRDefault="007D73C0" w:rsidP="009651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road questions which are difficult to research and lead to a small amount of information on many things</w:t>
            </w:r>
          </w:p>
        </w:tc>
      </w:tr>
      <w:tr w:rsidR="00B11589" w:rsidTr="00B11589">
        <w:tc>
          <w:tcPr>
            <w:tcW w:w="4927" w:type="dxa"/>
          </w:tcPr>
          <w:p w:rsidR="00B11589" w:rsidRPr="0040748D" w:rsidRDefault="007D73C0" w:rsidP="009651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se a hypothesis to examine relationships between variables</w:t>
            </w:r>
          </w:p>
        </w:tc>
        <w:tc>
          <w:tcPr>
            <w:tcW w:w="4927" w:type="dxa"/>
          </w:tcPr>
          <w:p w:rsidR="00B11589" w:rsidRPr="0040748D" w:rsidRDefault="00270F28" w:rsidP="009651B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Questions which are self-evident and students already know the answer.</w:t>
            </w:r>
          </w:p>
        </w:tc>
      </w:tr>
    </w:tbl>
    <w:p w:rsidR="00233AF4" w:rsidRDefault="00233AF4" w:rsidP="009651B4"/>
    <w:p w:rsidR="00233AF4" w:rsidRDefault="00233AF4" w:rsidP="009651B4"/>
    <w:p w:rsidR="00B11589" w:rsidRDefault="00B11589" w:rsidP="00AD03AE">
      <w:pPr>
        <w:pStyle w:val="Heading2"/>
      </w:pPr>
      <w:r>
        <w:t>Refining</w:t>
      </w:r>
    </w:p>
    <w:p w:rsidR="002E78E7" w:rsidRDefault="00B11589" w:rsidP="009651B4">
      <w:r>
        <w:t xml:space="preserve">As the investigation proceeds it is important for students to reflect on and review the wording of the research question.  In the first instance the question </w:t>
      </w:r>
      <w:r w:rsidR="00994C52">
        <w:t xml:space="preserve">provides direction and </w:t>
      </w:r>
      <w:r>
        <w:t xml:space="preserve">determines the data to be collected </w:t>
      </w:r>
      <w:r w:rsidR="00270F28">
        <w:t>but the analysis of this</w:t>
      </w:r>
      <w:r w:rsidR="00994C52">
        <w:t xml:space="preserve"> data may in turn </w:t>
      </w:r>
      <w:r w:rsidR="00270F28">
        <w:t xml:space="preserve">lead to changes and refinement of the original </w:t>
      </w:r>
      <w:r w:rsidR="00994C52">
        <w:t>question.  Students</w:t>
      </w:r>
      <w:r w:rsidR="008B03E6">
        <w:t xml:space="preserve"> may be unaware that they can adapt their question at any point throughout the investigation process, or they may be reluctant to make any changes.  Students</w:t>
      </w:r>
      <w:r w:rsidR="00994C52">
        <w:t xml:space="preserve"> should be </w:t>
      </w:r>
      <w:r w:rsidR="00AD67A5">
        <w:t xml:space="preserve">actively </w:t>
      </w:r>
      <w:r w:rsidR="00994C52">
        <w:t>encourage</w:t>
      </w:r>
      <w:r w:rsidR="00057406">
        <w:t>d</w:t>
      </w:r>
      <w:r w:rsidR="00994C52">
        <w:t xml:space="preserve"> to allow their question to change in response to their inquiry</w:t>
      </w:r>
      <w:r w:rsidR="008B03E6">
        <w:t>,</w:t>
      </w:r>
      <w:r w:rsidR="00994C52">
        <w:t xml:space="preserve"> and evolve with the analysis and synthesis of data.  </w:t>
      </w:r>
    </w:p>
    <w:p w:rsidR="00270F28" w:rsidRDefault="00270F28" w:rsidP="009651B4"/>
    <w:p w:rsidR="002E78E7" w:rsidRDefault="002E78E7" w:rsidP="002E78E7"/>
    <w:p w:rsidR="002E78E7" w:rsidRDefault="002E78E7" w:rsidP="002E78E7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4C3BC4AA" wp14:editId="2BF47A30">
                <wp:simplePos x="0" y="0"/>
                <wp:positionH relativeFrom="column">
                  <wp:posOffset>3299460</wp:posOffset>
                </wp:positionH>
                <wp:positionV relativeFrom="paragraph">
                  <wp:posOffset>99060</wp:posOffset>
                </wp:positionV>
                <wp:extent cx="781050" cy="1295400"/>
                <wp:effectExtent l="0" t="0" r="19050" b="19050"/>
                <wp:wrapNone/>
                <wp:docPr id="373" name="Curved Left Arrow 3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1050" cy="1295400"/>
                        </a:xfrm>
                        <a:prstGeom prst="curvedLeftArrow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03" coordsize="21600,21600" o:spt="103" adj="12960,19440,7200" path="wr@22,0@21@3,,0@21@4@22@14@21@1@21@7@2@12l@2@13,0@8@2@11at@22,0@21@3@2@10@24@16@22@14@21@1@24@16,0@14xear@22@14@21@1@21@7@24@16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ellipse #2 height @4"/>
                  <v:f eqn="sum @4 @9 0"/>
                  <v:f eqn="sum @10 #1 width"/>
                  <v:f eqn="sum @7 @9 0"/>
                  <v:f eqn="sum @11 width #0"/>
                  <v:f eqn="sum @5 0 #0"/>
                  <v:f eqn="prod @14 1 2"/>
                  <v:f eqn="mid @4 @7"/>
                  <v:f eqn="sum #0 #1 width"/>
                  <v:f eqn="prod @17 1 2"/>
                  <v:f eqn="sum @16 0 @18"/>
                  <v:f eqn="val width"/>
                  <v:f eqn="val height"/>
                  <v:f eqn="sum 0 0 height"/>
                  <v:f eqn="sum @16 0 @4"/>
                  <v:f eqn="ellipse @23 @4 height"/>
                  <v:f eqn="sum @8 128 0"/>
                  <v:f eqn="prod @5 1 2"/>
                  <v:f eqn="sum @5 0 128"/>
                  <v:f eqn="sum #0 @16 @11"/>
                  <v:f eqn="sum width 0 #0"/>
                  <v:f eqn="prod @29 1 2"/>
                  <v:f eqn="prod height height 1"/>
                  <v:f eqn="prod #2 #2 1"/>
                  <v:f eqn="sum @31 0 @32"/>
                  <v:f eqn="sqrt @33"/>
                  <v:f eqn="sum @34 height 0"/>
                  <v:f eqn="prod width height @35"/>
                  <v:f eqn="sum @36 64 0"/>
                  <v:f eqn="prod #0 1 2"/>
                  <v:f eqn="ellipse @30 @38 height"/>
                  <v:f eqn="sum @39 0 64"/>
                  <v:f eqn="prod @4 1 2"/>
                  <v:f eqn="sum #1 0 @41"/>
                  <v:f eqn="prod height 4390 32768"/>
                  <v:f eqn="prod height 28378 32768"/>
                </v:formulas>
                <v:path o:extrusionok="f" o:connecttype="custom" o:connectlocs="0,@15;@2,@11;0,@8;@2,@13;@21,@16" o:connectangles="180,180,180,90,0" textboxrect="@43,@41,@44,@42"/>
                <v:handles>
                  <v:h position="topLeft,#0" yrange="@37,@27"/>
                  <v:h position="topLeft,#1" yrange="@25,@20"/>
                  <v:h position="#2,bottomRight" xrange="0,@40"/>
                </v:handles>
                <o:complex v:ext="view"/>
              </v:shapetype>
              <v:shape id="Curved Left Arrow 373" o:spid="_x0000_s1026" type="#_x0000_t103" style="position:absolute;margin-left:259.8pt;margin-top:7.8pt;width:61.5pt;height:102pt;z-index:2517575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" adj="15088,19972,5400" fillcolor="#4f81bd" strokecolor="#385d8a" strokeweight="2pt"/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5D004167" wp14:editId="6DD9EE92">
                <wp:simplePos x="0" y="0"/>
                <wp:positionH relativeFrom="column">
                  <wp:posOffset>1384935</wp:posOffset>
                </wp:positionH>
                <wp:positionV relativeFrom="paragraph">
                  <wp:posOffset>99060</wp:posOffset>
                </wp:positionV>
                <wp:extent cx="857250" cy="1295400"/>
                <wp:effectExtent l="0" t="0" r="19050" b="19050"/>
                <wp:wrapNone/>
                <wp:docPr id="374" name="Curved Right Arrow 3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0" cy="1295400"/>
                        </a:xfrm>
                        <a:prstGeom prst="curvedRightArrow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02" coordsize="21600,21600" o:spt="102" adj="12960,19440,14400" path="ar,0@23@3@22,,0@4,0@15@23@1,0@7@2@13l@2@14@22@8@2@12wa,0@23@3@2@11@26@17,0@15@23@1@26@17@22@15xear,0@23@3,0@4@26@17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sum height 0 #2"/>
                  <v:f eqn="ellipse @9 height @4"/>
                  <v:f eqn="sum @4 @10 0"/>
                  <v:f eqn="sum @11 #1 width"/>
                  <v:f eqn="sum @7 @10 0"/>
                  <v:f eqn="sum @12 width #0"/>
                  <v:f eqn="sum @5 0 #0"/>
                  <v:f eqn="prod @15 1 2"/>
                  <v:f eqn="mid @4 @7"/>
                  <v:f eqn="sum #0 #1 width"/>
                  <v:f eqn="prod @18 1 2"/>
                  <v:f eqn="sum @17 0 @19"/>
                  <v:f eqn="val width"/>
                  <v:f eqn="val height"/>
                  <v:f eqn="prod height 2 1"/>
                  <v:f eqn="sum @17 0 @4"/>
                  <v:f eqn="ellipse @24 @4 height"/>
                  <v:f eqn="sum height 0 @25"/>
                  <v:f eqn="sum @8 128 0"/>
                  <v:f eqn="prod @5 1 2"/>
                  <v:f eqn="sum @5 0 128"/>
                  <v:f eqn="sum #0 @17 @12"/>
                  <v:f eqn="ellipse @20 @4 height"/>
                  <v:f eqn="sum width 0 #0"/>
                  <v:f eqn="prod @32 1 2"/>
                  <v:f eqn="prod height height 1"/>
                  <v:f eqn="prod @9 @9 1"/>
                  <v:f eqn="sum @34 0 @35"/>
                  <v:f eqn="sqrt @36"/>
                  <v:f eqn="sum @37 height 0"/>
                  <v:f eqn="prod width height @38"/>
                  <v:f eqn="sum @39 64 0"/>
                  <v:f eqn="prod #0 1 2"/>
                  <v:f eqn="ellipse @33 @41 height"/>
                  <v:f eqn="sum height 0 @42"/>
                  <v:f eqn="sum @43 64 0"/>
                  <v:f eqn="prod @4 1 2"/>
                  <v:f eqn="sum #1 0 @45"/>
                  <v:f eqn="prod height 4390 32768"/>
                  <v:f eqn="prod height 28378 32768"/>
                </v:formulas>
                <v:path o:extrusionok="f" o:connecttype="custom" o:connectlocs="0,@17;@2,@14;@22,@8;@2,@12;@22,@16" o:connectangles="180,90,0,0,0" textboxrect="@47,@45,@48,@46"/>
                <v:handles>
                  <v:h position="bottomRight,#0" yrange="@40,@29"/>
                  <v:h position="bottomRight,#1" yrange="@27,@21"/>
                  <v:h position="#2,bottomRight" xrange="@44,@22"/>
                </v:handles>
                <o:complex v:ext="view"/>
              </v:shapetype>
              <v:shape id="Curved Right Arrow 374" o:spid="_x0000_s1026" type="#_x0000_t102" style="position:absolute;margin-left:109.05pt;margin-top:7.8pt;width:67.5pt;height:102pt;z-index:2517565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" adj="14453,19813,16200" fillcolor="#4f81bd" strokecolor="#385d8a" strokeweight="2pt"/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5CA2554B" wp14:editId="5AAEFAA2">
                <wp:simplePos x="0" y="0"/>
                <wp:positionH relativeFrom="column">
                  <wp:posOffset>2318385</wp:posOffset>
                </wp:positionH>
                <wp:positionV relativeFrom="paragraph">
                  <wp:posOffset>32385</wp:posOffset>
                </wp:positionV>
                <wp:extent cx="895350" cy="381000"/>
                <wp:effectExtent l="0" t="0" r="19050" b="19050"/>
                <wp:wrapNone/>
                <wp:docPr id="375" name="Text Box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3810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E78E7" w:rsidRPr="0040748D" w:rsidRDefault="002E78E7" w:rsidP="002E78E7">
                            <w:pPr>
                              <w:jc w:val="center"/>
                              <w:rPr>
                                <w:b/>
                                <w:szCs w:val="22"/>
                              </w:rPr>
                            </w:pPr>
                            <w:r w:rsidRPr="0040748D">
                              <w:rPr>
                                <w:b/>
                                <w:szCs w:val="22"/>
                              </w:rPr>
                              <w:t>Topi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375" o:spid="_x0000_s1056" type="#_x0000_t202" style="position:absolute;margin-left:182.55pt;margin-top:2.55pt;width:70.5pt;height:30pt;z-index:251758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" fillcolor="window" strokeweight=".5pt">
                <v:textbox>
                  <w:txbxContent>
                    <w:p w:rsidR="002E78E7" w:rsidRPr="0040748D" w:rsidRDefault="002E78E7" w:rsidP="002E78E7">
                      <w:pPr>
                        <w:jc w:val="center"/>
                        <w:rPr>
                          <w:b/>
                          <w:szCs w:val="22"/>
                        </w:rPr>
                      </w:pPr>
                      <w:r w:rsidRPr="0040748D">
                        <w:rPr>
                          <w:b/>
                          <w:szCs w:val="22"/>
                        </w:rPr>
                        <w:t>Topic</w:t>
                      </w:r>
                    </w:p>
                  </w:txbxContent>
                </v:textbox>
              </v:shape>
            </w:pict>
          </mc:Fallback>
        </mc:AlternateContent>
      </w:r>
    </w:p>
    <w:p w:rsidR="002E78E7" w:rsidRDefault="002E78E7" w:rsidP="002E78E7"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05D1F145" wp14:editId="6221A46E">
                <wp:simplePos x="0" y="0"/>
                <wp:positionH relativeFrom="column">
                  <wp:posOffset>2318385</wp:posOffset>
                </wp:positionH>
                <wp:positionV relativeFrom="paragraph">
                  <wp:posOffset>2300605</wp:posOffset>
                </wp:positionV>
                <wp:extent cx="895350" cy="447675"/>
                <wp:effectExtent l="0" t="0" r="19050" b="28575"/>
                <wp:wrapNone/>
                <wp:docPr id="376" name="Text Box 3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4476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E78E7" w:rsidRPr="0040748D" w:rsidRDefault="002E78E7" w:rsidP="002E78E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Data coll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376" o:spid="_x0000_s1057" type="#_x0000_t202" style="position:absolute;margin-left:182.55pt;margin-top:181.15pt;width:70.5pt;height:35.25pt;z-index:2517626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" fillcolor="window" strokeweight=".5pt">
                <v:textbox>
                  <w:txbxContent>
                    <w:p w:rsidR="002E78E7" w:rsidRPr="0040748D" w:rsidRDefault="002E78E7" w:rsidP="002E78E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Data collec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3FADEAED" wp14:editId="0E1A4D35">
                <wp:simplePos x="0" y="0"/>
                <wp:positionH relativeFrom="column">
                  <wp:posOffset>1461135</wp:posOffset>
                </wp:positionH>
                <wp:positionV relativeFrom="paragraph">
                  <wp:posOffset>1224280</wp:posOffset>
                </wp:positionV>
                <wp:extent cx="781050" cy="1371600"/>
                <wp:effectExtent l="0" t="0" r="19050" b="19050"/>
                <wp:wrapNone/>
                <wp:docPr id="377" name="Curved Left Arrow 3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781050" cy="1371600"/>
                        </a:xfrm>
                        <a:prstGeom prst="curvedLeftArrow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urved Left Arrow 377" o:spid="_x0000_s1026" type="#_x0000_t103" style="position:absolute;margin-left:115.05pt;margin-top:96.4pt;width:61.5pt;height:108pt;rotation:180;z-index:2517616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" adj="15450,20063,5400" fillcolor="#4f81bd" strokecolor="#385d8a" strokeweight="2pt"/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2210AC31" wp14:editId="74AAA7A5">
                <wp:simplePos x="0" y="0"/>
                <wp:positionH relativeFrom="column">
                  <wp:posOffset>3299460</wp:posOffset>
                </wp:positionH>
                <wp:positionV relativeFrom="paragraph">
                  <wp:posOffset>1233804</wp:posOffset>
                </wp:positionV>
                <wp:extent cx="857250" cy="1362075"/>
                <wp:effectExtent l="0" t="0" r="19050" b="28575"/>
                <wp:wrapNone/>
                <wp:docPr id="378" name="Curved Right Arrow 3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857250" cy="1362075"/>
                        </a:xfrm>
                        <a:prstGeom prst="curvedRightArrow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urved Right Arrow 378" o:spid="_x0000_s1026" type="#_x0000_t102" style="position:absolute;margin-left:259.8pt;margin-top:97.15pt;width:67.5pt;height:107.25pt;rotation:180;z-index:2517606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" adj="14803,19901,16200" fillcolor="#4f81bd" strokecolor="#385d8a" strokeweight="2pt"/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51EE4898" wp14:editId="3D63DF63">
                <wp:simplePos x="0" y="0"/>
                <wp:positionH relativeFrom="column">
                  <wp:posOffset>2318385</wp:posOffset>
                </wp:positionH>
                <wp:positionV relativeFrom="paragraph">
                  <wp:posOffset>852805</wp:posOffset>
                </wp:positionV>
                <wp:extent cx="895350" cy="381000"/>
                <wp:effectExtent l="0" t="0" r="19050" b="19050"/>
                <wp:wrapNone/>
                <wp:docPr id="379" name="Text Box 3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3810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2E78E7" w:rsidRPr="002D6D74" w:rsidRDefault="002E78E7" w:rsidP="002E78E7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Ques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379" o:spid="_x0000_s1058" type="#_x0000_t202" style="position:absolute;margin-left:182.55pt;margin-top:67.15pt;width:70.5pt;height:30pt;z-index:2517596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" fillcolor="window" strokeweight=".5pt">
                <v:textbox>
                  <w:txbxContent>
                    <w:p w:rsidR="002E78E7" w:rsidRPr="002D6D74" w:rsidRDefault="002E78E7" w:rsidP="002E78E7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Question</w:t>
                      </w:r>
                    </w:p>
                  </w:txbxContent>
                </v:textbox>
              </v:shape>
            </w:pict>
          </mc:Fallback>
        </mc:AlternateContent>
      </w:r>
    </w:p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E78E7" w:rsidRDefault="002E78E7" w:rsidP="009651B4"/>
    <w:p w:rsidR="00270F28" w:rsidRDefault="00270F28" w:rsidP="002E78E7">
      <w:pPr>
        <w:pStyle w:val="Heading2"/>
      </w:pPr>
    </w:p>
    <w:p w:rsidR="002D6D74" w:rsidRDefault="00270F28" w:rsidP="002E78E7">
      <w:pPr>
        <w:pStyle w:val="Heading2"/>
      </w:pPr>
      <w:r>
        <w:lastRenderedPageBreak/>
        <w:t>Bibliography</w:t>
      </w:r>
    </w:p>
    <w:p w:rsidR="005953B3" w:rsidRDefault="005953B3" w:rsidP="00CF42D2"/>
    <w:p w:rsidR="005953B3" w:rsidRDefault="005953B3" w:rsidP="00CF42D2">
      <w:r>
        <w:t>George Ma</w:t>
      </w:r>
      <w:r w:rsidR="003F22F2">
        <w:t xml:space="preserve">son University Writing Centre </w:t>
      </w:r>
      <w:r>
        <w:t xml:space="preserve">2014, ‘How to write a research question’, </w:t>
      </w:r>
      <w:r w:rsidR="00211497" w:rsidRPr="00211497">
        <w:t>accessed 15 August 2014</w:t>
      </w:r>
      <w:r w:rsidR="00211497">
        <w:t xml:space="preserve">, </w:t>
      </w:r>
      <w:hyperlink r:id="rId9" w:history="1">
        <w:r w:rsidRPr="007C4DB9">
          <w:rPr>
            <w:rStyle w:val="Hyperlink"/>
          </w:rPr>
          <w:t>http://writingcenter.gmu.edu/writing-resources</w:t>
        </w:r>
        <w:r w:rsidRPr="00211497">
          <w:rPr>
            <w:rStyle w:val="Hyperlink"/>
            <w:color w:val="auto"/>
            <w:u w:val="none"/>
          </w:rPr>
          <w:t xml:space="preserve"> </w:t>
        </w:r>
      </w:hyperlink>
    </w:p>
    <w:p w:rsidR="005953B3" w:rsidRDefault="005953B3" w:rsidP="00CF42D2"/>
    <w:p w:rsidR="005953B3" w:rsidRDefault="005953B3" w:rsidP="005953B3">
      <w:pPr>
        <w:rPr>
          <w:rStyle w:val="Hyperlink"/>
          <w:color w:val="auto"/>
          <w:u w:val="none"/>
        </w:rPr>
      </w:pPr>
      <w:r>
        <w:t xml:space="preserve">Higher Education Academy and </w:t>
      </w:r>
      <w:r w:rsidR="003F22F2">
        <w:t xml:space="preserve">Sheffield Hallam University </w:t>
      </w:r>
      <w:proofErr w:type="spellStart"/>
      <w:r w:rsidR="00C947A1">
        <w:t>nd</w:t>
      </w:r>
      <w:proofErr w:type="spellEnd"/>
      <w:r>
        <w:t>, ‘Formulating the Research Question’,</w:t>
      </w:r>
      <w:r w:rsidR="00211497" w:rsidRPr="00211497">
        <w:t xml:space="preserve"> accessed 18 August 2014</w:t>
      </w:r>
      <w:r w:rsidR="00211497">
        <w:t>,</w:t>
      </w:r>
      <w:r>
        <w:t xml:space="preserve"> </w:t>
      </w:r>
      <w:hyperlink r:id="rId10" w:history="1">
        <w:r w:rsidRPr="007C4DB9">
          <w:rPr>
            <w:rStyle w:val="Hyperlink"/>
          </w:rPr>
          <w:t xml:space="preserve">http://www.socscidiss.bham.ac.uk/research-question.html </w:t>
        </w:r>
      </w:hyperlink>
    </w:p>
    <w:p w:rsidR="00C947A1" w:rsidRDefault="00C947A1" w:rsidP="005953B3">
      <w:pPr>
        <w:rPr>
          <w:rStyle w:val="Hyperlink"/>
          <w:color w:val="auto"/>
          <w:u w:val="none"/>
        </w:rPr>
      </w:pPr>
    </w:p>
    <w:p w:rsidR="00C947A1" w:rsidRPr="00C947A1" w:rsidRDefault="00C947A1" w:rsidP="005953B3">
      <w:proofErr w:type="spellStart"/>
      <w:r>
        <w:rPr>
          <w:rStyle w:val="Hyperlink"/>
          <w:color w:val="auto"/>
          <w:u w:val="none"/>
        </w:rPr>
        <w:t>Hulley,SB</w:t>
      </w:r>
      <w:proofErr w:type="spellEnd"/>
      <w:r>
        <w:rPr>
          <w:rStyle w:val="Hyperlink"/>
          <w:color w:val="auto"/>
          <w:u w:val="none"/>
        </w:rPr>
        <w:t xml:space="preserve"> 2013, ‘ Getting Started: The anatomy and physiology of clinical research’ in </w:t>
      </w:r>
      <w:r>
        <w:rPr>
          <w:rStyle w:val="Hyperlink"/>
          <w:i/>
          <w:color w:val="auto"/>
          <w:u w:val="none"/>
        </w:rPr>
        <w:t xml:space="preserve">Designing Clinical Research, </w:t>
      </w:r>
      <w:proofErr w:type="spellStart"/>
      <w:r>
        <w:rPr>
          <w:rStyle w:val="Hyperlink"/>
          <w:color w:val="auto"/>
          <w:u w:val="none"/>
        </w:rPr>
        <w:t>Hulley,SB</w:t>
      </w:r>
      <w:proofErr w:type="spellEnd"/>
      <w:r>
        <w:rPr>
          <w:rStyle w:val="Hyperlink"/>
          <w:color w:val="auto"/>
          <w:u w:val="none"/>
        </w:rPr>
        <w:t xml:space="preserve">, Cummings, SR, Browner, WS, Grady DG, Newman, TB, Lippincott Williams and Wilkins, </w:t>
      </w:r>
      <w:proofErr w:type="spellStart"/>
      <w:r>
        <w:rPr>
          <w:rStyle w:val="Hyperlink"/>
          <w:color w:val="auto"/>
          <w:u w:val="none"/>
        </w:rPr>
        <w:t>Philidelphia</w:t>
      </w:r>
      <w:proofErr w:type="spellEnd"/>
      <w:r>
        <w:rPr>
          <w:rStyle w:val="Hyperlink"/>
          <w:color w:val="auto"/>
          <w:u w:val="none"/>
        </w:rPr>
        <w:t>, p10</w:t>
      </w:r>
    </w:p>
    <w:p w:rsidR="005953B3" w:rsidRDefault="005953B3" w:rsidP="00CF42D2"/>
    <w:p w:rsidR="005953B3" w:rsidRDefault="003F22F2" w:rsidP="00CF42D2">
      <w:r>
        <w:t>O’Leary, Z.</w:t>
      </w:r>
      <w:r w:rsidR="005953B3">
        <w:t xml:space="preserve"> 2004</w:t>
      </w:r>
      <w:r>
        <w:t>,</w:t>
      </w:r>
      <w:bookmarkStart w:id="0" w:name="_GoBack"/>
      <w:bookmarkEnd w:id="0"/>
      <w:r w:rsidR="005953B3">
        <w:t xml:space="preserve"> ‘Developing your Research Question’,</w:t>
      </w:r>
      <w:r w:rsidR="00211497">
        <w:t xml:space="preserve"> accessed 22 August 2014</w:t>
      </w:r>
      <w:proofErr w:type="gramStart"/>
      <w:r w:rsidR="00211497">
        <w:t xml:space="preserve">, </w:t>
      </w:r>
      <w:r w:rsidR="005953B3">
        <w:t xml:space="preserve"> </w:t>
      </w:r>
      <w:proofErr w:type="gramEnd"/>
      <w:hyperlink r:id="rId11" w:history="1">
        <w:r w:rsidR="005953B3" w:rsidRPr="007C4DB9">
          <w:rPr>
            <w:rStyle w:val="Hyperlink"/>
          </w:rPr>
          <w:t>http://www.gdufs.biz/olearychapter03.pdf</w:t>
        </w:r>
      </w:hyperlink>
      <w:r w:rsidR="005953B3">
        <w:t xml:space="preserve"> </w:t>
      </w:r>
    </w:p>
    <w:sectPr w:rsidR="005953B3" w:rsidSect="005D691E"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567" w:right="1134" w:bottom="993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73A1" w:rsidRDefault="005873A1">
      <w:r>
        <w:separator/>
      </w:r>
    </w:p>
  </w:endnote>
  <w:endnote w:type="continuationSeparator" w:id="0">
    <w:p w:rsidR="005873A1" w:rsidRDefault="005873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6504" w:rsidRPr="00DF1381" w:rsidRDefault="00466504" w:rsidP="00466504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2A1C32">
      <w:rPr>
        <w:rFonts w:cs="Arial"/>
        <w:sz w:val="16"/>
      </w:rPr>
      <w:t>A388119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2A1C32">
      <w:rPr>
        <w:rFonts w:cs="Arial"/>
        <w:sz w:val="16"/>
      </w:rPr>
      <w:t>0.6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3F22F2">
      <w:rPr>
        <w:rFonts w:cs="Arial"/>
        <w:noProof/>
        <w:sz w:val="16"/>
      </w:rPr>
      <w:t>4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3F22F2">
      <w:rPr>
        <w:rFonts w:cs="Arial"/>
        <w:noProof/>
        <w:sz w:val="16"/>
      </w:rPr>
      <w:t>4</w:t>
    </w:r>
    <w:r w:rsidRPr="00DF1381">
      <w:rPr>
        <w:rFonts w:cs="Arial"/>
        <w:sz w:val="16"/>
      </w:rPr>
      <w:fldChar w:fldCharType="end"/>
    </w:r>
  </w:p>
  <w:p w:rsidR="00466504" w:rsidRDefault="00466504" w:rsidP="00466504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2A1C32">
      <w:rPr>
        <w:rFonts w:cs="Arial"/>
        <w:sz w:val="16"/>
      </w:rPr>
      <w:t>9/09/2014 2:20 PM</w:t>
    </w:r>
    <w:r w:rsidRPr="00DF1381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5311" w:rsidRDefault="00355311">
    <w:pPr>
      <w:pStyle w:val="Footer"/>
      <w:rPr>
        <w:rFonts w:cs="Arial"/>
        <w:sz w:val="16"/>
      </w:rPr>
    </w:pPr>
    <w:proofErr w:type="gramStart"/>
    <w:r>
      <w:rPr>
        <w:rFonts w:cs="Arial"/>
        <w:sz w:val="16"/>
      </w:rPr>
      <w:t xml:space="preserve">Designing </w:t>
    </w:r>
    <w:r w:rsidR="007C6384">
      <w:rPr>
        <w:rFonts w:cs="Arial"/>
        <w:sz w:val="16"/>
      </w:rPr>
      <w:t xml:space="preserve"> </w:t>
    </w:r>
    <w:r>
      <w:rPr>
        <w:rFonts w:cs="Arial"/>
        <w:sz w:val="16"/>
      </w:rPr>
      <w:t>a</w:t>
    </w:r>
    <w:proofErr w:type="gramEnd"/>
    <w:r>
      <w:rPr>
        <w:rFonts w:cs="Arial"/>
        <w:sz w:val="16"/>
      </w:rPr>
      <w:t xml:space="preserve"> Question for Research or Investigations</w:t>
    </w:r>
  </w:p>
  <w:p w:rsidR="00DF1381" w:rsidRPr="00DF1381" w:rsidRDefault="00DF1381">
    <w:pPr>
      <w:pStyle w:val="Footer"/>
      <w:rPr>
        <w:rFonts w:cs="Arial"/>
        <w:sz w:val="16"/>
      </w:rPr>
    </w:pPr>
    <w:r w:rsidRPr="00DF1381">
      <w:rPr>
        <w:rFonts w:cs="Arial"/>
        <w:sz w:val="16"/>
      </w:rPr>
      <w:t xml:space="preserve">Ref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Id  \* MERGEFORMAT </w:instrText>
    </w:r>
    <w:r w:rsidRPr="00DF1381">
      <w:rPr>
        <w:rFonts w:cs="Arial"/>
        <w:sz w:val="16"/>
      </w:rPr>
      <w:fldChar w:fldCharType="separate"/>
    </w:r>
    <w:r w:rsidR="002A1C32">
      <w:rPr>
        <w:rFonts w:cs="Arial"/>
        <w:sz w:val="16"/>
      </w:rPr>
      <w:t>A388119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,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Objective-Version  \* MERGEFORMAT </w:instrText>
    </w:r>
    <w:r w:rsidRPr="00DF1381">
      <w:rPr>
        <w:rFonts w:cs="Arial"/>
        <w:sz w:val="16"/>
      </w:rPr>
      <w:fldChar w:fldCharType="separate"/>
    </w:r>
    <w:r w:rsidR="002A1C32">
      <w:rPr>
        <w:rFonts w:cs="Arial"/>
        <w:sz w:val="16"/>
      </w:rPr>
      <w:t>0.6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tab/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PAGE  \* MERGEFORMAT </w:instrText>
    </w:r>
    <w:r w:rsidRPr="00DF1381">
      <w:rPr>
        <w:rFonts w:cs="Arial"/>
        <w:sz w:val="16"/>
      </w:rPr>
      <w:fldChar w:fldCharType="separate"/>
    </w:r>
    <w:r w:rsidR="003F22F2">
      <w:rPr>
        <w:rFonts w:cs="Arial"/>
        <w:noProof/>
        <w:sz w:val="16"/>
      </w:rPr>
      <w:t>3</w:t>
    </w:r>
    <w:r w:rsidRPr="00DF1381">
      <w:rPr>
        <w:rFonts w:cs="Arial"/>
        <w:sz w:val="16"/>
      </w:rPr>
      <w:fldChar w:fldCharType="end"/>
    </w:r>
    <w:r w:rsidRPr="00DF1381">
      <w:rPr>
        <w:rFonts w:cs="Arial"/>
        <w:sz w:val="16"/>
      </w:rPr>
      <w:t xml:space="preserve"> of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NUMPAGES  \* MERGEFORMAT </w:instrText>
    </w:r>
    <w:r w:rsidRPr="00DF1381">
      <w:rPr>
        <w:rFonts w:cs="Arial"/>
        <w:sz w:val="16"/>
      </w:rPr>
      <w:fldChar w:fldCharType="separate"/>
    </w:r>
    <w:r w:rsidR="003F22F2">
      <w:rPr>
        <w:rFonts w:cs="Arial"/>
        <w:noProof/>
        <w:sz w:val="16"/>
      </w:rPr>
      <w:t>4</w:t>
    </w:r>
    <w:r w:rsidRPr="00DF1381">
      <w:rPr>
        <w:rFonts w:cs="Arial"/>
        <w:sz w:val="16"/>
      </w:rPr>
      <w:fldChar w:fldCharType="end"/>
    </w:r>
  </w:p>
  <w:p w:rsidR="00DF1381" w:rsidRDefault="00DF1381">
    <w:pPr>
      <w:pStyle w:val="Footer"/>
    </w:pPr>
    <w:r w:rsidRPr="00DF1381">
      <w:rPr>
        <w:rFonts w:cs="Arial"/>
        <w:sz w:val="16"/>
      </w:rPr>
      <w:t xml:space="preserve">Last Updated: </w:t>
    </w:r>
    <w:r w:rsidRPr="00DF1381">
      <w:rPr>
        <w:rFonts w:cs="Arial"/>
        <w:sz w:val="16"/>
      </w:rPr>
      <w:fldChar w:fldCharType="begin"/>
    </w:r>
    <w:r w:rsidRPr="00DF1381">
      <w:rPr>
        <w:rFonts w:cs="Arial"/>
        <w:sz w:val="16"/>
      </w:rPr>
      <w:instrText xml:space="preserve"> DOCPROPERTY  LastSavedTime  \* MERGEFORMAT </w:instrText>
    </w:r>
    <w:r w:rsidRPr="00DF1381">
      <w:rPr>
        <w:rFonts w:cs="Arial"/>
        <w:sz w:val="16"/>
      </w:rPr>
      <w:fldChar w:fldCharType="separate"/>
    </w:r>
    <w:r w:rsidR="002A1C32">
      <w:rPr>
        <w:rFonts w:cs="Arial"/>
        <w:sz w:val="16"/>
      </w:rPr>
      <w:t>9/09/2014 2:20 PM</w:t>
    </w:r>
    <w:r w:rsidRPr="00DF1381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Default="00355311">
    <w:pPr>
      <w:pStyle w:val="Footer"/>
      <w:rPr>
        <w:rFonts w:cs="Arial"/>
        <w:sz w:val="16"/>
      </w:rPr>
    </w:pPr>
    <w:r>
      <w:rPr>
        <w:rFonts w:cs="Arial"/>
        <w:sz w:val="16"/>
      </w:rPr>
      <w:t>Designing a Question for Research or Investigations</w:t>
    </w:r>
    <w:r w:rsidR="0043075D">
      <w:rPr>
        <w:rFonts w:cs="Arial"/>
        <w:sz w:val="16"/>
      </w:rPr>
      <w:tab/>
    </w:r>
    <w:r w:rsidR="0043075D" w:rsidRPr="0043075D">
      <w:rPr>
        <w:rFonts w:cs="Arial"/>
        <w:sz w:val="16"/>
      </w:rPr>
      <w:fldChar w:fldCharType="begin"/>
    </w:r>
    <w:r w:rsidR="0043075D" w:rsidRPr="0043075D">
      <w:rPr>
        <w:rFonts w:cs="Arial"/>
        <w:sz w:val="16"/>
      </w:rPr>
      <w:instrText xml:space="preserve"> PAGE  \* MERGEFORMAT </w:instrText>
    </w:r>
    <w:r w:rsidR="0043075D" w:rsidRPr="0043075D">
      <w:rPr>
        <w:rFonts w:cs="Arial"/>
        <w:sz w:val="16"/>
      </w:rPr>
      <w:fldChar w:fldCharType="separate"/>
    </w:r>
    <w:r w:rsidR="003F22F2">
      <w:rPr>
        <w:rFonts w:cs="Arial"/>
        <w:noProof/>
        <w:sz w:val="16"/>
      </w:rPr>
      <w:t>1</w:t>
    </w:r>
    <w:r w:rsidR="0043075D" w:rsidRPr="0043075D">
      <w:rPr>
        <w:rFonts w:cs="Arial"/>
        <w:sz w:val="16"/>
      </w:rPr>
      <w:fldChar w:fldCharType="end"/>
    </w:r>
    <w:r w:rsidR="0043075D" w:rsidRPr="0043075D">
      <w:rPr>
        <w:rFonts w:cs="Arial"/>
        <w:sz w:val="16"/>
      </w:rPr>
      <w:t xml:space="preserve"> of </w:t>
    </w:r>
    <w:r w:rsidR="0043075D" w:rsidRPr="0043075D">
      <w:rPr>
        <w:rFonts w:cs="Arial"/>
        <w:sz w:val="16"/>
      </w:rPr>
      <w:fldChar w:fldCharType="begin"/>
    </w:r>
    <w:r w:rsidR="0043075D" w:rsidRPr="0043075D">
      <w:rPr>
        <w:rFonts w:cs="Arial"/>
        <w:sz w:val="16"/>
      </w:rPr>
      <w:instrText xml:space="preserve"> NUMPAGES  \* MERGEFORMAT </w:instrText>
    </w:r>
    <w:r w:rsidR="0043075D" w:rsidRPr="0043075D">
      <w:rPr>
        <w:rFonts w:cs="Arial"/>
        <w:sz w:val="16"/>
      </w:rPr>
      <w:fldChar w:fldCharType="separate"/>
    </w:r>
    <w:r w:rsidR="003F22F2">
      <w:rPr>
        <w:rFonts w:cs="Arial"/>
        <w:noProof/>
        <w:sz w:val="16"/>
      </w:rPr>
      <w:t>1</w:t>
    </w:r>
    <w:r w:rsidR="0043075D" w:rsidRPr="0043075D">
      <w:rPr>
        <w:rFonts w:cs="Arial"/>
        <w:sz w:val="16"/>
      </w:rPr>
      <w:fldChar w:fldCharType="end"/>
    </w:r>
  </w:p>
  <w:p w:rsidR="0043075D" w:rsidRPr="0043075D" w:rsidRDefault="0043075D" w:rsidP="0043075D">
    <w:pPr>
      <w:pStyle w:val="Footer"/>
      <w:rPr>
        <w:rFonts w:cs="Arial"/>
        <w:sz w:val="16"/>
      </w:rPr>
    </w:pPr>
    <w:r w:rsidRPr="0043075D">
      <w:rPr>
        <w:rFonts w:cs="Arial"/>
        <w:sz w:val="16"/>
      </w:rPr>
      <w:t xml:space="preserve">Ref: </w:t>
    </w:r>
    <w:r w:rsidR="009162B4">
      <w:rPr>
        <w:rFonts w:cs="Arial"/>
        <w:sz w:val="16"/>
      </w:rPr>
      <w:fldChar w:fldCharType="begin"/>
    </w:r>
    <w:r w:rsidR="009162B4">
      <w:rPr>
        <w:rFonts w:cs="Arial"/>
        <w:sz w:val="16"/>
      </w:rPr>
      <w:instrText xml:space="preserve"> DOCPROPERTY  Objective-Id  \* MERGEFORMAT </w:instrText>
    </w:r>
    <w:r w:rsidR="009162B4">
      <w:rPr>
        <w:rFonts w:cs="Arial"/>
        <w:sz w:val="16"/>
      </w:rPr>
      <w:fldChar w:fldCharType="separate"/>
    </w:r>
    <w:r w:rsidR="002A1C32">
      <w:rPr>
        <w:rFonts w:cs="Arial"/>
        <w:sz w:val="16"/>
      </w:rPr>
      <w:t>A388119</w:t>
    </w:r>
    <w:r w:rsidR="009162B4">
      <w:rPr>
        <w:rFonts w:cs="Arial"/>
        <w:sz w:val="16"/>
      </w:rPr>
      <w:fldChar w:fldCharType="end"/>
    </w:r>
    <w:r w:rsidRPr="0043075D">
      <w:rPr>
        <w:rFonts w:cs="Arial"/>
        <w:sz w:val="16"/>
      </w:rPr>
      <w:t xml:space="preserve">,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DOCPROPERTY  Objective-Version  \* MERGEFORMAT </w:instrText>
    </w:r>
    <w:r w:rsidRPr="0043075D">
      <w:rPr>
        <w:rFonts w:cs="Arial"/>
        <w:sz w:val="16"/>
      </w:rPr>
      <w:fldChar w:fldCharType="separate"/>
    </w:r>
    <w:r w:rsidR="002A1C32">
      <w:rPr>
        <w:rFonts w:cs="Arial"/>
        <w:sz w:val="16"/>
      </w:rPr>
      <w:t>0.6</w:t>
    </w:r>
    <w:r w:rsidRPr="0043075D">
      <w:rPr>
        <w:rFonts w:cs="Arial"/>
        <w:sz w:val="16"/>
      </w:rPr>
      <w:fldChar w:fldCharType="end"/>
    </w:r>
    <w:r w:rsidRPr="0043075D">
      <w:rPr>
        <w:rFonts w:cs="Arial"/>
        <w:sz w:val="16"/>
      </w:rPr>
      <w:tab/>
    </w:r>
    <w:r w:rsidRPr="0043075D">
      <w:rPr>
        <w:rFonts w:cs="Arial"/>
        <w:sz w:val="16"/>
      </w:rPr>
      <w:tab/>
    </w:r>
  </w:p>
  <w:p w:rsidR="0043075D" w:rsidRDefault="0043075D">
    <w:pPr>
      <w:pStyle w:val="Footer"/>
    </w:pPr>
    <w:r w:rsidRPr="0043075D">
      <w:rPr>
        <w:rFonts w:cs="Arial"/>
        <w:sz w:val="16"/>
      </w:rPr>
      <w:t xml:space="preserve">Last Updated: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DOCPROPERTY  LastSavedTime  \* MERGEFORMAT </w:instrText>
    </w:r>
    <w:r w:rsidRPr="0043075D">
      <w:rPr>
        <w:rFonts w:cs="Arial"/>
        <w:sz w:val="16"/>
      </w:rPr>
      <w:fldChar w:fldCharType="separate"/>
    </w:r>
    <w:r w:rsidR="002A1C32">
      <w:rPr>
        <w:rFonts w:cs="Arial"/>
        <w:sz w:val="16"/>
      </w:rPr>
      <w:t>9/09/2014 2:20 PM</w:t>
    </w:r>
    <w:r w:rsidRPr="0043075D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73A1" w:rsidRDefault="005873A1">
      <w:r>
        <w:separator/>
      </w:r>
    </w:p>
  </w:footnote>
  <w:footnote w:type="continuationSeparator" w:id="0">
    <w:p w:rsidR="005873A1" w:rsidRDefault="005873A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A30DB3">
    <w:pPr>
      <w:pStyle w:val="Header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5pt" o:ole="">
          <v:imagedata r:id="rId1" o:title=""/>
        </v:shape>
        <o:OLEObject Type="Embed" ProgID="Visio.Drawing.11" ShapeID="_x0000_i1025" DrawAspect="Content" ObjectID="_1471868628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5734EA0"/>
    <w:multiLevelType w:val="hybridMultilevel"/>
    <w:tmpl w:val="8168FF86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sz w:val="20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4BB2E4B"/>
    <w:multiLevelType w:val="hybridMultilevel"/>
    <w:tmpl w:val="AAAE73B2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3A534986"/>
    <w:multiLevelType w:val="hybridMultilevel"/>
    <w:tmpl w:val="7396DF84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AE1176A"/>
    <w:multiLevelType w:val="hybridMultilevel"/>
    <w:tmpl w:val="3E105C08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7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4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79AA31DD"/>
    <w:multiLevelType w:val="hybridMultilevel"/>
    <w:tmpl w:val="E27C55EE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CDC5390"/>
    <w:multiLevelType w:val="hybridMultilevel"/>
    <w:tmpl w:val="250EE816"/>
    <w:lvl w:ilvl="0" w:tplc="0C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21"/>
  </w:num>
  <w:num w:numId="2">
    <w:abstractNumId w:val="19"/>
  </w:num>
  <w:num w:numId="3">
    <w:abstractNumId w:val="27"/>
  </w:num>
  <w:num w:numId="4">
    <w:abstractNumId w:val="17"/>
  </w:num>
  <w:num w:numId="5">
    <w:abstractNumId w:val="2"/>
  </w:num>
  <w:num w:numId="6">
    <w:abstractNumId w:val="23"/>
  </w:num>
  <w:num w:numId="7">
    <w:abstractNumId w:val="9"/>
  </w:num>
  <w:num w:numId="8">
    <w:abstractNumId w:val="8"/>
  </w:num>
  <w:num w:numId="9">
    <w:abstractNumId w:val="15"/>
  </w:num>
  <w:num w:numId="10">
    <w:abstractNumId w:val="16"/>
  </w:num>
  <w:num w:numId="11">
    <w:abstractNumId w:val="6"/>
  </w:num>
  <w:num w:numId="12">
    <w:abstractNumId w:val="18"/>
  </w:num>
  <w:num w:numId="13">
    <w:abstractNumId w:val="24"/>
  </w:num>
  <w:num w:numId="14">
    <w:abstractNumId w:val="4"/>
  </w:num>
  <w:num w:numId="15">
    <w:abstractNumId w:val="12"/>
  </w:num>
  <w:num w:numId="16">
    <w:abstractNumId w:val="22"/>
  </w:num>
  <w:num w:numId="17">
    <w:abstractNumId w:val="20"/>
  </w:num>
  <w:num w:numId="18">
    <w:abstractNumId w:val="5"/>
  </w:num>
  <w:num w:numId="19">
    <w:abstractNumId w:val="3"/>
  </w:num>
  <w:num w:numId="20">
    <w:abstractNumId w:val="10"/>
  </w:num>
  <w:num w:numId="21">
    <w:abstractNumId w:val="0"/>
  </w:num>
  <w:num w:numId="22">
    <w:abstractNumId w:val="7"/>
  </w:num>
  <w:num w:numId="23">
    <w:abstractNumId w:val="26"/>
  </w:num>
  <w:num w:numId="24">
    <w:abstractNumId w:val="25"/>
  </w:num>
  <w:num w:numId="25">
    <w:abstractNumId w:val="11"/>
  </w:num>
  <w:num w:numId="26">
    <w:abstractNumId w:val="14"/>
  </w:num>
  <w:num w:numId="27">
    <w:abstractNumId w:val="1"/>
  </w:num>
  <w:num w:numId="2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57406"/>
    <w:rsid w:val="00067A78"/>
    <w:rsid w:val="0008111F"/>
    <w:rsid w:val="00085D67"/>
    <w:rsid w:val="000A0910"/>
    <w:rsid w:val="000B5E9A"/>
    <w:rsid w:val="000B653E"/>
    <w:rsid w:val="000D0717"/>
    <w:rsid w:val="000D71E9"/>
    <w:rsid w:val="00100A9B"/>
    <w:rsid w:val="001031BC"/>
    <w:rsid w:val="00106DA3"/>
    <w:rsid w:val="00110A29"/>
    <w:rsid w:val="00112A2C"/>
    <w:rsid w:val="00117904"/>
    <w:rsid w:val="00126982"/>
    <w:rsid w:val="001310D0"/>
    <w:rsid w:val="00134F76"/>
    <w:rsid w:val="00136B33"/>
    <w:rsid w:val="00137D46"/>
    <w:rsid w:val="00141124"/>
    <w:rsid w:val="0014330C"/>
    <w:rsid w:val="00146D08"/>
    <w:rsid w:val="00150E05"/>
    <w:rsid w:val="0016249D"/>
    <w:rsid w:val="00163AA1"/>
    <w:rsid w:val="00164128"/>
    <w:rsid w:val="00195AC3"/>
    <w:rsid w:val="001A07EA"/>
    <w:rsid w:val="001A45B5"/>
    <w:rsid w:val="001B47BC"/>
    <w:rsid w:val="001C2F8C"/>
    <w:rsid w:val="001D0CE4"/>
    <w:rsid w:val="001D191C"/>
    <w:rsid w:val="001E0C8C"/>
    <w:rsid w:val="001E1A0F"/>
    <w:rsid w:val="001E467D"/>
    <w:rsid w:val="001E567A"/>
    <w:rsid w:val="00207B1E"/>
    <w:rsid w:val="00211497"/>
    <w:rsid w:val="00214C9B"/>
    <w:rsid w:val="002253CD"/>
    <w:rsid w:val="00233AF4"/>
    <w:rsid w:val="002344B7"/>
    <w:rsid w:val="00234CFA"/>
    <w:rsid w:val="0023555C"/>
    <w:rsid w:val="00237074"/>
    <w:rsid w:val="002400F6"/>
    <w:rsid w:val="00241DEC"/>
    <w:rsid w:val="00243153"/>
    <w:rsid w:val="00246229"/>
    <w:rsid w:val="00246A61"/>
    <w:rsid w:val="0026155F"/>
    <w:rsid w:val="00265BCC"/>
    <w:rsid w:val="00270A55"/>
    <w:rsid w:val="00270A83"/>
    <w:rsid w:val="00270F28"/>
    <w:rsid w:val="00273526"/>
    <w:rsid w:val="00294972"/>
    <w:rsid w:val="002A0847"/>
    <w:rsid w:val="002A1C32"/>
    <w:rsid w:val="002A4B70"/>
    <w:rsid w:val="002B0662"/>
    <w:rsid w:val="002B0D95"/>
    <w:rsid w:val="002D525F"/>
    <w:rsid w:val="002D5274"/>
    <w:rsid w:val="002D6D74"/>
    <w:rsid w:val="002E78E7"/>
    <w:rsid w:val="002F6112"/>
    <w:rsid w:val="003002C5"/>
    <w:rsid w:val="0030052A"/>
    <w:rsid w:val="00301B3C"/>
    <w:rsid w:val="00303AAA"/>
    <w:rsid w:val="003044B9"/>
    <w:rsid w:val="00306F72"/>
    <w:rsid w:val="00311513"/>
    <w:rsid w:val="003123B3"/>
    <w:rsid w:val="0032615B"/>
    <w:rsid w:val="0032749B"/>
    <w:rsid w:val="00346026"/>
    <w:rsid w:val="00351AA4"/>
    <w:rsid w:val="00355031"/>
    <w:rsid w:val="00355311"/>
    <w:rsid w:val="00355F3C"/>
    <w:rsid w:val="00362CFB"/>
    <w:rsid w:val="003648F0"/>
    <w:rsid w:val="00365488"/>
    <w:rsid w:val="00372956"/>
    <w:rsid w:val="003753C8"/>
    <w:rsid w:val="003759D4"/>
    <w:rsid w:val="00385FF9"/>
    <w:rsid w:val="0039344D"/>
    <w:rsid w:val="00393998"/>
    <w:rsid w:val="003A2BAB"/>
    <w:rsid w:val="003B2B02"/>
    <w:rsid w:val="003B5123"/>
    <w:rsid w:val="003B54D5"/>
    <w:rsid w:val="003C2376"/>
    <w:rsid w:val="003C7F49"/>
    <w:rsid w:val="003D20B6"/>
    <w:rsid w:val="003E224A"/>
    <w:rsid w:val="003F1400"/>
    <w:rsid w:val="003F22F2"/>
    <w:rsid w:val="0040748D"/>
    <w:rsid w:val="00413197"/>
    <w:rsid w:val="004146BE"/>
    <w:rsid w:val="004159FE"/>
    <w:rsid w:val="00427646"/>
    <w:rsid w:val="0043075D"/>
    <w:rsid w:val="00434347"/>
    <w:rsid w:val="00445FE6"/>
    <w:rsid w:val="004467A1"/>
    <w:rsid w:val="004474C4"/>
    <w:rsid w:val="00447A97"/>
    <w:rsid w:val="004564E8"/>
    <w:rsid w:val="00463124"/>
    <w:rsid w:val="00466504"/>
    <w:rsid w:val="00472039"/>
    <w:rsid w:val="004924C4"/>
    <w:rsid w:val="0049323B"/>
    <w:rsid w:val="00495A6A"/>
    <w:rsid w:val="0049665F"/>
    <w:rsid w:val="004A2F7E"/>
    <w:rsid w:val="004A564D"/>
    <w:rsid w:val="004B21E3"/>
    <w:rsid w:val="004B2379"/>
    <w:rsid w:val="004B7B73"/>
    <w:rsid w:val="004C4B33"/>
    <w:rsid w:val="004C5545"/>
    <w:rsid w:val="004F0347"/>
    <w:rsid w:val="004F2A23"/>
    <w:rsid w:val="004F2E5B"/>
    <w:rsid w:val="00501A5E"/>
    <w:rsid w:val="005037D5"/>
    <w:rsid w:val="0051318C"/>
    <w:rsid w:val="0053018A"/>
    <w:rsid w:val="00536EEE"/>
    <w:rsid w:val="0056137B"/>
    <w:rsid w:val="00571936"/>
    <w:rsid w:val="0057214A"/>
    <w:rsid w:val="00573EF2"/>
    <w:rsid w:val="00574340"/>
    <w:rsid w:val="0058489A"/>
    <w:rsid w:val="005873A1"/>
    <w:rsid w:val="00590BEC"/>
    <w:rsid w:val="005953B3"/>
    <w:rsid w:val="005A3BE3"/>
    <w:rsid w:val="005A3FE4"/>
    <w:rsid w:val="005A537B"/>
    <w:rsid w:val="005A7B2B"/>
    <w:rsid w:val="005B03F1"/>
    <w:rsid w:val="005D691E"/>
    <w:rsid w:val="005F067D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6F58"/>
    <w:rsid w:val="00684474"/>
    <w:rsid w:val="00685B8A"/>
    <w:rsid w:val="00687E49"/>
    <w:rsid w:val="006A5D7E"/>
    <w:rsid w:val="006A703C"/>
    <w:rsid w:val="006B156E"/>
    <w:rsid w:val="006C41B6"/>
    <w:rsid w:val="006C6626"/>
    <w:rsid w:val="006C7B01"/>
    <w:rsid w:val="006F2A7A"/>
    <w:rsid w:val="006F7AC4"/>
    <w:rsid w:val="00700437"/>
    <w:rsid w:val="00721ACA"/>
    <w:rsid w:val="00724FF7"/>
    <w:rsid w:val="0072569B"/>
    <w:rsid w:val="007329FB"/>
    <w:rsid w:val="0075299C"/>
    <w:rsid w:val="00762350"/>
    <w:rsid w:val="007812F6"/>
    <w:rsid w:val="007818E0"/>
    <w:rsid w:val="007A18FE"/>
    <w:rsid w:val="007A5756"/>
    <w:rsid w:val="007B089E"/>
    <w:rsid w:val="007B1B45"/>
    <w:rsid w:val="007B2350"/>
    <w:rsid w:val="007C2585"/>
    <w:rsid w:val="007C2A5C"/>
    <w:rsid w:val="007C31BE"/>
    <w:rsid w:val="007C6384"/>
    <w:rsid w:val="007D73C0"/>
    <w:rsid w:val="007F3E80"/>
    <w:rsid w:val="008133F1"/>
    <w:rsid w:val="00815CCD"/>
    <w:rsid w:val="00817E40"/>
    <w:rsid w:val="0082010B"/>
    <w:rsid w:val="00822F41"/>
    <w:rsid w:val="00825C1B"/>
    <w:rsid w:val="008271C5"/>
    <w:rsid w:val="008360F7"/>
    <w:rsid w:val="008544B4"/>
    <w:rsid w:val="00867D39"/>
    <w:rsid w:val="0087117F"/>
    <w:rsid w:val="00880525"/>
    <w:rsid w:val="00891576"/>
    <w:rsid w:val="00893C6C"/>
    <w:rsid w:val="00895B13"/>
    <w:rsid w:val="008A18B3"/>
    <w:rsid w:val="008B03E6"/>
    <w:rsid w:val="008B27C6"/>
    <w:rsid w:val="008C2400"/>
    <w:rsid w:val="008D4CCC"/>
    <w:rsid w:val="008D717F"/>
    <w:rsid w:val="008E01E9"/>
    <w:rsid w:val="008F6B89"/>
    <w:rsid w:val="008F7A3D"/>
    <w:rsid w:val="009162B4"/>
    <w:rsid w:val="0092176F"/>
    <w:rsid w:val="00925A98"/>
    <w:rsid w:val="00925ED6"/>
    <w:rsid w:val="00926940"/>
    <w:rsid w:val="0093220D"/>
    <w:rsid w:val="0093770C"/>
    <w:rsid w:val="009414AD"/>
    <w:rsid w:val="009451E6"/>
    <w:rsid w:val="00946BB6"/>
    <w:rsid w:val="009503F7"/>
    <w:rsid w:val="00955F5D"/>
    <w:rsid w:val="009565CC"/>
    <w:rsid w:val="009651B4"/>
    <w:rsid w:val="00966530"/>
    <w:rsid w:val="009712CC"/>
    <w:rsid w:val="00973D1C"/>
    <w:rsid w:val="009770D1"/>
    <w:rsid w:val="00994C52"/>
    <w:rsid w:val="00996D29"/>
    <w:rsid w:val="009A569C"/>
    <w:rsid w:val="009A7D3D"/>
    <w:rsid w:val="009B2723"/>
    <w:rsid w:val="009B27B1"/>
    <w:rsid w:val="009C1010"/>
    <w:rsid w:val="009C694E"/>
    <w:rsid w:val="009E3631"/>
    <w:rsid w:val="009F6B1A"/>
    <w:rsid w:val="00A026AE"/>
    <w:rsid w:val="00A032A4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82B69"/>
    <w:rsid w:val="00A84354"/>
    <w:rsid w:val="00A862E5"/>
    <w:rsid w:val="00A93C27"/>
    <w:rsid w:val="00A95A04"/>
    <w:rsid w:val="00AB52E5"/>
    <w:rsid w:val="00AB5B62"/>
    <w:rsid w:val="00AD03AE"/>
    <w:rsid w:val="00AD048F"/>
    <w:rsid w:val="00AD67A5"/>
    <w:rsid w:val="00AE4323"/>
    <w:rsid w:val="00AE44BB"/>
    <w:rsid w:val="00AE75C3"/>
    <w:rsid w:val="00B007B0"/>
    <w:rsid w:val="00B022D3"/>
    <w:rsid w:val="00B03705"/>
    <w:rsid w:val="00B04790"/>
    <w:rsid w:val="00B052A5"/>
    <w:rsid w:val="00B05838"/>
    <w:rsid w:val="00B11589"/>
    <w:rsid w:val="00B1384C"/>
    <w:rsid w:val="00B217F7"/>
    <w:rsid w:val="00B330FF"/>
    <w:rsid w:val="00B33260"/>
    <w:rsid w:val="00B332B3"/>
    <w:rsid w:val="00B361A6"/>
    <w:rsid w:val="00B3630A"/>
    <w:rsid w:val="00B41214"/>
    <w:rsid w:val="00B42F35"/>
    <w:rsid w:val="00B52FB4"/>
    <w:rsid w:val="00B560A4"/>
    <w:rsid w:val="00B61A9A"/>
    <w:rsid w:val="00B63781"/>
    <w:rsid w:val="00B706F2"/>
    <w:rsid w:val="00B77DAC"/>
    <w:rsid w:val="00B863C3"/>
    <w:rsid w:val="00B90D6F"/>
    <w:rsid w:val="00B91A7C"/>
    <w:rsid w:val="00B9249F"/>
    <w:rsid w:val="00B92CC7"/>
    <w:rsid w:val="00BA4FEC"/>
    <w:rsid w:val="00BA7317"/>
    <w:rsid w:val="00BA7AFF"/>
    <w:rsid w:val="00BB16D3"/>
    <w:rsid w:val="00BB3060"/>
    <w:rsid w:val="00BB33B9"/>
    <w:rsid w:val="00BB42CB"/>
    <w:rsid w:val="00BB693A"/>
    <w:rsid w:val="00BC65C1"/>
    <w:rsid w:val="00BD3ABD"/>
    <w:rsid w:val="00BD6512"/>
    <w:rsid w:val="00BE7279"/>
    <w:rsid w:val="00BF6ECD"/>
    <w:rsid w:val="00C0796E"/>
    <w:rsid w:val="00C07A2F"/>
    <w:rsid w:val="00C1022B"/>
    <w:rsid w:val="00C205CF"/>
    <w:rsid w:val="00C27296"/>
    <w:rsid w:val="00C33603"/>
    <w:rsid w:val="00C50004"/>
    <w:rsid w:val="00C5241C"/>
    <w:rsid w:val="00C61166"/>
    <w:rsid w:val="00C64500"/>
    <w:rsid w:val="00C67946"/>
    <w:rsid w:val="00C80D84"/>
    <w:rsid w:val="00C8351F"/>
    <w:rsid w:val="00C857AE"/>
    <w:rsid w:val="00C947A1"/>
    <w:rsid w:val="00CB032C"/>
    <w:rsid w:val="00CB1261"/>
    <w:rsid w:val="00CC7875"/>
    <w:rsid w:val="00CD7945"/>
    <w:rsid w:val="00CE136D"/>
    <w:rsid w:val="00CF39CB"/>
    <w:rsid w:val="00CF42D2"/>
    <w:rsid w:val="00D047E8"/>
    <w:rsid w:val="00D06174"/>
    <w:rsid w:val="00D15FCD"/>
    <w:rsid w:val="00D21CA3"/>
    <w:rsid w:val="00D22FF1"/>
    <w:rsid w:val="00D24C83"/>
    <w:rsid w:val="00D272DD"/>
    <w:rsid w:val="00D32D59"/>
    <w:rsid w:val="00D4023B"/>
    <w:rsid w:val="00D554C1"/>
    <w:rsid w:val="00D603D6"/>
    <w:rsid w:val="00D63C43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0750E"/>
    <w:rsid w:val="00E11B2F"/>
    <w:rsid w:val="00E218AC"/>
    <w:rsid w:val="00E27276"/>
    <w:rsid w:val="00E51931"/>
    <w:rsid w:val="00E54D3B"/>
    <w:rsid w:val="00E60D06"/>
    <w:rsid w:val="00E61905"/>
    <w:rsid w:val="00E71758"/>
    <w:rsid w:val="00E72090"/>
    <w:rsid w:val="00E75964"/>
    <w:rsid w:val="00E842E0"/>
    <w:rsid w:val="00E90CA9"/>
    <w:rsid w:val="00E95B40"/>
    <w:rsid w:val="00EA2688"/>
    <w:rsid w:val="00EA4475"/>
    <w:rsid w:val="00EB2B08"/>
    <w:rsid w:val="00EE2FF4"/>
    <w:rsid w:val="00EE3970"/>
    <w:rsid w:val="00F0042C"/>
    <w:rsid w:val="00F05064"/>
    <w:rsid w:val="00F07AC2"/>
    <w:rsid w:val="00F1160C"/>
    <w:rsid w:val="00F131EE"/>
    <w:rsid w:val="00F17D95"/>
    <w:rsid w:val="00F30E40"/>
    <w:rsid w:val="00F32FB8"/>
    <w:rsid w:val="00F35ED6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D4734"/>
    <w:rsid w:val="00FD5C41"/>
    <w:rsid w:val="00FD782A"/>
    <w:rsid w:val="00FE7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E78E7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355F3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E78E7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DC040D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D750EE"/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355F3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gdufs.biz/olearychapter03.pdf" TargetMode="Externa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yperlink" Target="http://www.socscidiss.bham.ac.uk/research-question.html%20accessed%2018%20August%202014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ritingcenter.gmu.edu/writing-resources%20accessed%2015%20August%202014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32CBAA-C98F-42D5-95EE-F9095B0D45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4</Pages>
  <Words>871</Words>
  <Characters>4965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5825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Paula Dimmell</cp:lastModifiedBy>
  <cp:revision>14</cp:revision>
  <cp:lastPrinted>2014-09-10T05:29:00Z</cp:lastPrinted>
  <dcterms:created xsi:type="dcterms:W3CDTF">2014-08-28T04:11:00Z</dcterms:created>
  <dcterms:modified xsi:type="dcterms:W3CDTF">2014-09-10T0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388119</vt:lpwstr>
  </property>
  <property fmtid="{D5CDD505-2E9C-101B-9397-08002B2CF9AE}" pid="3" name="Objective-Title">
    <vt:lpwstr>Designing a research question</vt:lpwstr>
  </property>
  <property fmtid="{D5CDD505-2E9C-101B-9397-08002B2CF9AE}" pid="4" name="Objective-Comment">
    <vt:lpwstr/>
  </property>
  <property fmtid="{D5CDD505-2E9C-101B-9397-08002B2CF9AE}" pid="5" name="Objective-CreationStamp">
    <vt:filetime>2014-08-29T02:54:21Z</vt:filetime>
  </property>
  <property fmtid="{D5CDD505-2E9C-101B-9397-08002B2CF9AE}" pid="6" name="Objective-IsApproved">
    <vt:bool>false</vt:bool>
  </property>
  <property fmtid="{D5CDD505-2E9C-101B-9397-08002B2CF9AE}" pid="7" name="Objective-IsPublished">
    <vt:bool>false</vt:bool>
  </property>
  <property fmtid="{D5CDD505-2E9C-101B-9397-08002B2CF9AE}" pid="8" name="Objective-DatePublished">
    <vt:lpwstr/>
  </property>
  <property fmtid="{D5CDD505-2E9C-101B-9397-08002B2CF9AE}" pid="9" name="Objective-ModificationStamp">
    <vt:filetime>2014-09-10T06:06:08Z</vt:filetime>
  </property>
  <property fmtid="{D5CDD505-2E9C-101B-9397-08002B2CF9AE}" pid="10" name="Objective-Owner">
    <vt:lpwstr>Fiona Greig</vt:lpwstr>
  </property>
  <property fmtid="{D5CDD505-2E9C-101B-9397-08002B2CF9AE}" pid="11" name="Objective-Path">
    <vt:lpwstr>Objective Global Folder:SACE Support Materials:SACE Support Materials Combined Stage 1 and Stage 2:Advice and Strategies:Advice &amp; Strategies:</vt:lpwstr>
  </property>
  <property fmtid="{D5CDD505-2E9C-101B-9397-08002B2CF9AE}" pid="12" name="Objective-Parent">
    <vt:lpwstr>Advice &amp; Strategies</vt:lpwstr>
  </property>
  <property fmtid="{D5CDD505-2E9C-101B-9397-08002B2CF9AE}" pid="13" name="Objective-State">
    <vt:lpwstr>Being Edited</vt:lpwstr>
  </property>
  <property fmtid="{D5CDD505-2E9C-101B-9397-08002B2CF9AE}" pid="14" name="Objective-Version">
    <vt:lpwstr>0.8</vt:lpwstr>
  </property>
  <property fmtid="{D5CDD505-2E9C-101B-9397-08002B2CF9AE}" pid="15" name="Objective-VersionNumber">
    <vt:r8>8</vt:r8>
  </property>
  <property fmtid="{D5CDD505-2E9C-101B-9397-08002B2CF9AE}" pid="16" name="Objective-VersionComment">
    <vt:lpwstr/>
  </property>
  <property fmtid="{D5CDD505-2E9C-101B-9397-08002B2CF9AE}" pid="17" name="Objective-FileNumber">
    <vt:lpwstr>qA606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